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51DF7F" w14:textId="77777777" w:rsidR="006F4976" w:rsidRDefault="009877F2">
      <w:pPr>
        <w:pStyle w:val="ae"/>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ae"/>
        <w:tabs>
          <w:tab w:val="right" w:pos="9639"/>
        </w:tabs>
        <w:rPr>
          <w:rFonts w:eastAsia="宋体"/>
          <w:bCs/>
          <w:sz w:val="24"/>
          <w:szCs w:val="24"/>
          <w:lang w:eastAsia="zh-CN"/>
        </w:rPr>
      </w:pPr>
      <w:r>
        <w:rPr>
          <w:rFonts w:eastAsia="宋体"/>
          <w:bCs/>
          <w:sz w:val="24"/>
          <w:szCs w:val="24"/>
          <w:lang w:eastAsia="zh-CN"/>
        </w:rPr>
        <w:t>Online, 2-13 November 2020</w:t>
      </w:r>
      <w:r>
        <w:rPr>
          <w:rFonts w:eastAsia="宋体"/>
          <w:sz w:val="24"/>
          <w:szCs w:val="24"/>
          <w:lang w:eastAsia="zh-CN"/>
        </w:rPr>
        <w:tab/>
      </w:r>
    </w:p>
    <w:p w14:paraId="5E4003A9" w14:textId="77777777" w:rsidR="006F4976" w:rsidRDefault="006F4976">
      <w:pPr>
        <w:pStyle w:val="ae"/>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20"/>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RRC_Idle or RRC_Inacti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af4"/>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Calculation of PF/PO by using a UE_ID which is derived from IMSI+offset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aging in the RAN on consecutive POs.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af4"/>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宋体"/>
                <w:lang w:val="en-US" w:eastAsia="zh-CN"/>
                <w:rPrChange w:id="2" w:author="Windows User" w:date="2020-09-27T16:36:00Z">
                  <w:rPr>
                    <w:lang w:val="en-US"/>
                  </w:rPr>
                </w:rPrChange>
              </w:rPr>
            </w:pPr>
            <w:ins w:id="3" w:author="Windows User" w:date="2020-09-27T16:36:00Z">
              <w:r>
                <w:rPr>
                  <w:rFonts w:eastAsia="宋体" w:hint="eastAsia"/>
                  <w:lang w:val="en-US" w:eastAsia="zh-CN"/>
                </w:rPr>
                <w:t>O</w:t>
              </w:r>
              <w:r>
                <w:rPr>
                  <w:rFonts w:eastAsia="宋体"/>
                  <w:lang w:val="en-US" w:eastAsia="zh-CN"/>
                </w:rPr>
                <w:t>PPO</w:t>
              </w:r>
            </w:ins>
          </w:p>
        </w:tc>
        <w:tc>
          <w:tcPr>
            <w:tcW w:w="3828" w:type="dxa"/>
          </w:tcPr>
          <w:p w14:paraId="77706F7C" w14:textId="77777777" w:rsidR="006F4976" w:rsidRPr="006F4976" w:rsidRDefault="009877F2">
            <w:pPr>
              <w:rPr>
                <w:rFonts w:eastAsia="宋体"/>
                <w:lang w:val="en-US" w:eastAsia="zh-CN"/>
                <w:rPrChange w:id="4" w:author="Windows User" w:date="2020-09-27T16:36:00Z">
                  <w:rPr>
                    <w:lang w:val="en-US"/>
                  </w:rPr>
                </w:rPrChange>
              </w:rPr>
            </w:pPr>
            <w:ins w:id="5" w:author="Windows User" w:date="2020-09-27T16:36:00Z">
              <w:r>
                <w:rPr>
                  <w:rFonts w:eastAsia="宋体"/>
                  <w:lang w:val="en-US" w:eastAsia="zh-CN"/>
                </w:rPr>
                <w:t xml:space="preserve">Yes </w:t>
              </w:r>
            </w:ins>
          </w:p>
        </w:tc>
        <w:tc>
          <w:tcPr>
            <w:tcW w:w="4107" w:type="dxa"/>
          </w:tcPr>
          <w:p w14:paraId="2F71D764" w14:textId="77777777" w:rsidR="006F4976" w:rsidRDefault="009877F2">
            <w:pPr>
              <w:rPr>
                <w:ins w:id="6" w:author="Windows User" w:date="2020-09-28T09:08:00Z"/>
                <w:rFonts w:eastAsia="宋体"/>
                <w:lang w:val="en-US" w:eastAsia="zh-CN"/>
              </w:rPr>
            </w:pPr>
            <w:ins w:id="7" w:author="Windows User" w:date="2020-09-27T16:36:00Z">
              <w:r>
                <w:rPr>
                  <w:rFonts w:eastAsia="宋体"/>
                  <w:lang w:val="en-US" w:eastAsia="zh-CN"/>
                </w:rPr>
                <w:t>Maybe</w:t>
              </w:r>
            </w:ins>
            <w:ins w:id="8" w:author="Windows User" w:date="2020-09-28T09:08:00Z">
              <w:r>
                <w:rPr>
                  <w:rFonts w:eastAsia="宋体" w:hint="eastAsia"/>
                  <w:lang w:val="en-US" w:eastAsia="zh-CN"/>
                </w:rPr>
                <w:t xml:space="preserve">. </w:t>
              </w:r>
            </w:ins>
          </w:p>
          <w:p w14:paraId="3D60EE2C" w14:textId="77777777" w:rsidR="006F4976" w:rsidRPr="006F4976" w:rsidRDefault="009877F2">
            <w:pPr>
              <w:rPr>
                <w:rFonts w:eastAsia="宋体"/>
                <w:lang w:val="en-US" w:eastAsia="zh-CN"/>
                <w:rPrChange w:id="9" w:author="Windows User" w:date="2020-09-27T16:36:00Z">
                  <w:rPr>
                    <w:lang w:val="en-US"/>
                  </w:rPr>
                </w:rPrChange>
              </w:rPr>
            </w:pPr>
            <w:ins w:id="10" w:author="Windows User" w:date="2020-09-28T09:08:00Z">
              <w:r>
                <w:rPr>
                  <w:rFonts w:eastAsia="宋体"/>
                  <w:lang w:val="en-US" w:eastAsia="zh-CN"/>
                </w:rPr>
                <w:t>We think it is possible</w:t>
              </w:r>
            </w:ins>
            <w:ins w:id="11" w:author="Windows User" w:date="2020-09-28T09:09:00Z">
              <w:r>
                <w:rPr>
                  <w:rFonts w:eastAsia="宋体"/>
                  <w:lang w:val="en-US" w:eastAsia="zh-CN"/>
                </w:rPr>
                <w:t xml:space="preserve"> that the new 5G-GUTI</w:t>
              </w:r>
            </w:ins>
            <w:ins w:id="12" w:author="Windows User" w:date="2020-09-28T09:12:00Z">
              <w:r>
                <w:rPr>
                  <w:rFonts w:eastAsia="宋体"/>
                  <w:lang w:val="en-US" w:eastAsia="zh-CN"/>
                </w:rPr>
                <w:t xml:space="preserve"> can solve the paging collision issue. But we also agree that </w:t>
              </w:r>
            </w:ins>
            <w:ins w:id="13" w:author="Windows User" w:date="2020-09-28T09:13:00Z">
              <w:r>
                <w:rPr>
                  <w:rFonts w:eastAsia="宋体"/>
                  <w:lang w:val="en-US" w:eastAsia="zh-CN"/>
                </w:rPr>
                <w:t>the new 5G-GUTI does not work. It is up to AMF and available 5G-GUTI</w:t>
              </w:r>
            </w:ins>
            <w:ins w:id="14" w:author="Windows User" w:date="2020-09-28T09:14:00Z">
              <w:r>
                <w:rPr>
                  <w:rFonts w:eastAsia="宋体"/>
                  <w:lang w:val="en-US" w:eastAsia="zh-CN"/>
                </w:rPr>
                <w:t>s to ensue the new 5G-GUTI works</w:t>
              </w:r>
            </w:ins>
            <w:ins w:id="15" w:author="Windows User" w:date="2020-09-28T09:13:00Z">
              <w:r>
                <w:rPr>
                  <w:rFonts w:eastAsia="宋体"/>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Lenovo, MotM</w:t>
              </w:r>
            </w:ins>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pespecti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ins w:id="35" w:author="LenovoMM_User" w:date="2020-09-28T12:00:00Z">
              <w:r>
                <w:rPr>
                  <w:lang w:val="en-US"/>
                </w:rPr>
                <w:t xml:space="preserve"> </w:t>
              </w:r>
            </w:ins>
          </w:p>
          <w:p w14:paraId="42567F6B" w14:textId="77777777" w:rsidR="006F4976" w:rsidRDefault="009877F2">
            <w:pPr>
              <w:pStyle w:val="a7"/>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宋体"/>
                  <w:lang w:eastAsia="zh-CN"/>
                </w:rPr>
                <w:t xml:space="preserve">the mobile registration update is associated with only idle mode rather than both </w:t>
              </w:r>
            </w:ins>
            <w:ins w:id="41" w:author="Lenovo_Lianhai" w:date="2020-10-02T18:50:00Z">
              <w:r>
                <w:rPr>
                  <w:rFonts w:eastAsia="宋体"/>
                  <w:lang w:eastAsia="zh-CN"/>
                </w:rPr>
                <w:t xml:space="preserve">idle and inactive </w:t>
              </w:r>
            </w:ins>
            <w:ins w:id="42" w:author="Lenovo_Lianhai" w:date="2020-10-02T18:49:00Z">
              <w:r>
                <w:rPr>
                  <w:rFonts w:eastAsia="宋体"/>
                  <w:lang w:eastAsia="zh-CN"/>
                </w:rPr>
                <w:t xml:space="preserve">modes. We need to pusue one single solution to cover both CN paging and </w:t>
              </w:r>
              <w:r>
                <w:rPr>
                  <w:rFonts w:eastAsia="宋体"/>
                  <w:lang w:eastAsia="zh-CN"/>
                </w:rPr>
                <w:lastRenderedPageBreak/>
                <w:t>RAN paging.</w:t>
              </w:r>
            </w:ins>
            <w:ins w:id="43" w:author="Lenovo_Lianhai" w:date="2020-10-02T18:50:00Z">
              <w:r>
                <w:rPr>
                  <w:rFonts w:eastAsia="宋体"/>
                  <w:lang w:eastAsia="zh-CN"/>
                </w:rPr>
                <w:t xml:space="preserve"> </w:t>
              </w:r>
            </w:ins>
            <w:ins w:id="44" w:author="Lenovo_Lianhai" w:date="2020-10-02T18:49:00Z">
              <w:r>
                <w:rPr>
                  <w:rFonts w:eastAsia="宋体"/>
                  <w:lang w:eastAsia="zh-CN"/>
                </w:rPr>
                <w:t xml:space="preserve">If the inactive state is considered, the inactive UE has to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宋体"/>
                  <w:lang w:val="en-US" w:eastAsia="zh-CN"/>
                </w:rPr>
                <w:t xml:space="preserve">A new 5G-GUTI can solve the paging collision issue. But we </w:t>
              </w:r>
              <w:r>
                <w:rPr>
                  <w:rFonts w:eastAsia="宋体"/>
                  <w:lang w:eastAsia="zh-CN"/>
                </w:rPr>
                <w:t>think</w:t>
              </w:r>
              <w:r>
                <w:rPr>
                  <w:rFonts w:eastAsia="宋体"/>
                  <w:lang w:val="en-US" w:eastAsia="zh-CN"/>
                </w:rPr>
                <w:t xml:space="preserve"> that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宋体"/>
                <w:lang w:val="en-US" w:eastAsia="zh-CN"/>
              </w:rPr>
            </w:pPr>
            <w:ins w:id="61" w:author="ZTE" w:date="2020-10-07T09:35:00Z">
              <w:r>
                <w:rPr>
                  <w:rFonts w:eastAsia="宋体" w:hint="eastAsia"/>
                  <w:lang w:val="en-US" w:eastAsia="zh-CN"/>
                </w:rPr>
                <w:t>ZTE</w:t>
              </w:r>
            </w:ins>
          </w:p>
        </w:tc>
        <w:tc>
          <w:tcPr>
            <w:tcW w:w="3828" w:type="dxa"/>
          </w:tcPr>
          <w:p w14:paraId="57C14450" w14:textId="77777777" w:rsidR="006F4976" w:rsidRDefault="009877F2">
            <w:pPr>
              <w:rPr>
                <w:ins w:id="62" w:author="ZTE" w:date="2020-10-07T09:35:00Z"/>
                <w:rFonts w:eastAsia="宋体"/>
                <w:lang w:val="en-US" w:eastAsia="zh-CN"/>
              </w:rPr>
            </w:pPr>
            <w:ins w:id="63" w:author="ZTE" w:date="2020-10-07T09:35:00Z">
              <w:r>
                <w:rPr>
                  <w:rFonts w:eastAsia="宋体" w:hint="eastAsia"/>
                  <w:lang w:val="en-US" w:eastAsia="zh-CN"/>
                </w:rPr>
                <w:t>Yes</w:t>
              </w:r>
            </w:ins>
          </w:p>
        </w:tc>
        <w:tc>
          <w:tcPr>
            <w:tcW w:w="4107" w:type="dxa"/>
          </w:tcPr>
          <w:p w14:paraId="2C66A281" w14:textId="77777777" w:rsidR="006F4976" w:rsidRDefault="009877F2">
            <w:pPr>
              <w:rPr>
                <w:ins w:id="64" w:author="ZTE" w:date="2020-10-07T09:35:00Z"/>
                <w:rFonts w:eastAsia="宋体"/>
                <w:lang w:val="en-US" w:eastAsia="zh-CN"/>
              </w:rPr>
            </w:pPr>
            <w:ins w:id="65" w:author="ZTE" w:date="2020-10-07T09:36:00Z">
              <w:r>
                <w:rPr>
                  <w:rFonts w:eastAsia="宋体" w:hint="eastAsia"/>
                  <w:lang w:val="en-US" w:eastAsia="zh-CN"/>
                </w:rPr>
                <w:t>From RAN2 side, we think this sche</w:t>
              </w:r>
            </w:ins>
            <w:ins w:id="66" w:author="ZTE" w:date="2020-10-07T09:37:00Z">
              <w:r>
                <w:rPr>
                  <w:rFonts w:eastAsia="宋体" w:hint="eastAsia"/>
                  <w:lang w:val="en-US" w:eastAsia="zh-CN"/>
                </w:rPr>
                <w:t>me is feasible and effective. We also agree with the Ericsson that</w:t>
              </w:r>
            </w:ins>
            <w:ins w:id="67" w:author="ZTE" w:date="2020-10-07T09:38:00Z">
              <w:r>
                <w:rPr>
                  <w:rFonts w:eastAsia="宋体" w:hint="eastAsia"/>
                  <w:lang w:val="en-US" w:eastAsia="zh-CN"/>
                </w:rPr>
                <w:t xml:space="preserve"> </w:t>
              </w:r>
              <w:r>
                <w:rPr>
                  <w:rFonts w:eastAsia="宋体"/>
                  <w:lang w:val="en-US" w:eastAsia="zh-CN"/>
                </w:rPr>
                <w:t xml:space="preserve">“ it is </w:t>
              </w:r>
              <w:r>
                <w:rPr>
                  <w:rFonts w:eastAsia="宋体"/>
                  <w:lang w:eastAsia="zh-CN"/>
                </w:rPr>
                <w:t xml:space="preserve">up to the </w:t>
              </w:r>
              <w:r>
                <w:rPr>
                  <w:rFonts w:eastAsia="宋体"/>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宋体"/>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宋体"/>
                  <w:lang w:val="en-US" w:eastAsia="zh-CN"/>
                </w:rPr>
                <w:t>Yes</w:t>
              </w:r>
            </w:ins>
          </w:p>
        </w:tc>
        <w:tc>
          <w:tcPr>
            <w:tcW w:w="4107" w:type="dxa"/>
          </w:tcPr>
          <w:p w14:paraId="0933BFB5" w14:textId="77777777" w:rsidR="005E09C6" w:rsidRDefault="005E09C6" w:rsidP="005E09C6">
            <w:pPr>
              <w:rPr>
                <w:ins w:id="82" w:author="Berggren, Anders" w:date="2020-10-09T08:39:00Z"/>
                <w:rFonts w:eastAsia="宋体"/>
                <w:lang w:val="en-US" w:eastAsia="zh-CN"/>
              </w:rPr>
            </w:pPr>
            <w:ins w:id="83" w:author="Berggren, Anders" w:date="2020-10-09T08:39:00Z">
              <w:r>
                <w:rPr>
                  <w:rFonts w:eastAsia="宋体"/>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宋体"/>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宋体"/>
                <w:lang w:val="en-US" w:eastAsia="zh-CN"/>
              </w:rPr>
            </w:pPr>
            <w:ins w:id="90" w:author="vivo(Boubacar)" w:date="2020-10-09T15:08:00Z">
              <w:r>
                <w:rPr>
                  <w:rFonts w:eastAsia="宋体" w:hint="eastAsia"/>
                  <w:lang w:val="en-US" w:eastAsia="zh-CN"/>
                </w:rPr>
                <w:t>Y</w:t>
              </w:r>
              <w:r>
                <w:rPr>
                  <w:rFonts w:eastAsia="宋体"/>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宋体"/>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宋体"/>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宋体"/>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宋体"/>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on the table. In that case RAN2 need to first agree on the basis for the comparison.&l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Not feasible because this is only working “by chance”. Also 33.501 requires a new 5G-GUTI to be sent after a successful of activiation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CF563D">
        <w:trPr>
          <w:ins w:id="109" w:author="Liu Jiaxiang" w:date="2020-10-10T20:51:00Z"/>
        </w:trPr>
        <w:tc>
          <w:tcPr>
            <w:tcW w:w="1696" w:type="dxa"/>
          </w:tcPr>
          <w:p w14:paraId="7D0A8E4A" w14:textId="77777777" w:rsidR="00CB654B" w:rsidRDefault="00CB654B" w:rsidP="00CF563D">
            <w:pPr>
              <w:rPr>
                <w:ins w:id="110" w:author="Liu Jiaxiang" w:date="2020-10-10T20:51:00Z"/>
              </w:rPr>
            </w:pPr>
            <w:ins w:id="111" w:author="Liu Jiaxiang" w:date="2020-10-10T20:51:00Z">
              <w:r>
                <w:rPr>
                  <w:rFonts w:ascii="宋体" w:eastAsia="宋体" w:hAnsi="宋体"/>
                  <w:lang w:eastAsia="zh-CN"/>
                </w:rPr>
                <w:t>China Telecom</w:t>
              </w:r>
            </w:ins>
          </w:p>
        </w:tc>
        <w:tc>
          <w:tcPr>
            <w:tcW w:w="3828" w:type="dxa"/>
          </w:tcPr>
          <w:p w14:paraId="1901AC90" w14:textId="77777777" w:rsidR="00CB654B" w:rsidRDefault="00CB654B" w:rsidP="00CF563D">
            <w:pPr>
              <w:jc w:val="both"/>
              <w:rPr>
                <w:ins w:id="112" w:author="Liu Jiaxiang" w:date="2020-10-10T20:51:00Z"/>
                <w:rFonts w:eastAsia="宋体"/>
                <w:lang w:val="en-US" w:eastAsia="zh-CN"/>
              </w:rPr>
            </w:pPr>
            <w:ins w:id="113" w:author="Liu Jiaxiang" w:date="2020-10-10T20:51:00Z">
              <w:r>
                <w:rPr>
                  <w:rFonts w:eastAsia="宋体" w:hint="eastAsia"/>
                  <w:lang w:val="en-US" w:eastAsia="zh-CN"/>
                </w:rPr>
                <w:t>Y</w:t>
              </w:r>
              <w:r>
                <w:rPr>
                  <w:rFonts w:eastAsia="宋体"/>
                  <w:lang w:val="en-US" w:eastAsia="zh-CN"/>
                </w:rPr>
                <w:t>es</w:t>
              </w:r>
            </w:ins>
          </w:p>
        </w:tc>
        <w:tc>
          <w:tcPr>
            <w:tcW w:w="4107" w:type="dxa"/>
          </w:tcPr>
          <w:p w14:paraId="7045D791" w14:textId="77777777" w:rsidR="00CB654B" w:rsidRDefault="00CB654B" w:rsidP="00CF563D">
            <w:pPr>
              <w:rPr>
                <w:ins w:id="114" w:author="Liu Jiaxiang" w:date="2020-10-10T20:51:00Z"/>
                <w:rFonts w:eastAsia="宋体"/>
                <w:lang w:val="en-US" w:eastAsia="zh-CN"/>
              </w:rPr>
            </w:pPr>
            <w:ins w:id="115" w:author="Liu Jiaxiang" w:date="2020-10-10T20:51:00Z">
              <w:r>
                <w:rPr>
                  <w:rFonts w:eastAsia="宋体" w:hint="eastAsia"/>
                  <w:lang w:val="en-US" w:eastAsia="zh-CN"/>
                </w:rPr>
                <w:t>Y</w:t>
              </w:r>
              <w:r>
                <w:rPr>
                  <w:rFonts w:eastAsia="宋体"/>
                  <w:lang w:val="en-US" w:eastAsia="zh-CN"/>
                </w:rPr>
                <w:t xml:space="preserve">es. </w:t>
              </w:r>
              <w:r w:rsidRPr="0066163B">
                <w:rPr>
                  <w:rFonts w:eastAsia="宋体"/>
                  <w:lang w:val="en-US" w:eastAsia="zh-CN"/>
                </w:rPr>
                <w:t>This solution has less impact on existing spec since it only affect the AMF and UE.</w:t>
              </w:r>
              <w:r>
                <w:rPr>
                  <w:rFonts w:eastAsia="宋体"/>
                  <w:lang w:val="en-US" w:eastAsia="zh-CN"/>
                </w:rPr>
                <w:t xml:space="preserve"> Acoording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CB654B" w:rsidRPr="002F4390" w14:paraId="12075ACD" w14:textId="77777777" w:rsidTr="00CA4A9C">
        <w:trPr>
          <w:ins w:id="116" w:author="Liu Jiaxiang" w:date="2020-10-10T20:50:00Z"/>
        </w:trPr>
        <w:tc>
          <w:tcPr>
            <w:tcW w:w="1696" w:type="dxa"/>
          </w:tcPr>
          <w:p w14:paraId="5B0A3462" w14:textId="77777777" w:rsidR="00CB654B" w:rsidRPr="00CB654B" w:rsidRDefault="00CB654B" w:rsidP="004B22FF">
            <w:pPr>
              <w:rPr>
                <w:ins w:id="117" w:author="Liu Jiaxiang" w:date="2020-10-10T20:50:00Z"/>
                <w:rPrChange w:id="118" w:author="Liu Jiaxiang" w:date="2020-10-10T20:51:00Z">
                  <w:rPr>
                    <w:ins w:id="119" w:author="Liu Jiaxiang" w:date="2020-10-10T20:50:00Z"/>
                  </w:rPr>
                </w:rPrChange>
              </w:rPr>
            </w:pPr>
          </w:p>
        </w:tc>
        <w:tc>
          <w:tcPr>
            <w:tcW w:w="3828" w:type="dxa"/>
          </w:tcPr>
          <w:p w14:paraId="31886C9E" w14:textId="77777777" w:rsidR="00CB654B" w:rsidRDefault="00CB654B" w:rsidP="004B22FF">
            <w:pPr>
              <w:jc w:val="both"/>
              <w:rPr>
                <w:ins w:id="120" w:author="Liu Jiaxiang" w:date="2020-10-10T20:50:00Z"/>
              </w:rPr>
            </w:pPr>
          </w:p>
        </w:tc>
        <w:tc>
          <w:tcPr>
            <w:tcW w:w="4107" w:type="dxa"/>
          </w:tcPr>
          <w:p w14:paraId="59BBBB25" w14:textId="77777777" w:rsidR="00CB654B" w:rsidRPr="00805D3E" w:rsidRDefault="00CB654B" w:rsidP="004B22FF">
            <w:pPr>
              <w:rPr>
                <w:ins w:id="121" w:author="Liu Jiaxiang" w:date="2020-10-10T20:50:00Z"/>
              </w:rPr>
            </w:pPr>
          </w:p>
        </w:tc>
      </w:tr>
    </w:tbl>
    <w:p w14:paraId="7200A221" w14:textId="77777777" w:rsidR="006F4976" w:rsidRPr="006F4976" w:rsidRDefault="006F4976">
      <w:pPr>
        <w:rPr>
          <w:rPrChange w:id="122" w:author="LenovoMM_User" w:date="2020-09-28T11:05:00Z">
            <w:rPr>
              <w:lang w:val="en-US"/>
            </w:rPr>
          </w:rPrChange>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宋体"/>
                <w:lang w:val="en-US" w:eastAsia="zh-CN"/>
                <w:rPrChange w:id="123" w:author="Windows User" w:date="2020-09-27T16:39:00Z">
                  <w:rPr>
                    <w:lang w:val="en-US"/>
                  </w:rPr>
                </w:rPrChange>
              </w:rPr>
            </w:pPr>
            <w:ins w:id="124" w:author="Windows User" w:date="2020-09-27T16:39:00Z">
              <w:r>
                <w:rPr>
                  <w:rFonts w:eastAsia="宋体" w:hint="eastAsia"/>
                  <w:lang w:val="en-US" w:eastAsia="zh-CN"/>
                </w:rPr>
                <w:t>O</w:t>
              </w:r>
              <w:r>
                <w:rPr>
                  <w:rFonts w:eastAsia="宋体"/>
                  <w:lang w:val="en-US" w:eastAsia="zh-CN"/>
                </w:rPr>
                <w:t>PPO</w:t>
              </w:r>
            </w:ins>
          </w:p>
        </w:tc>
        <w:tc>
          <w:tcPr>
            <w:tcW w:w="3828" w:type="dxa"/>
          </w:tcPr>
          <w:p w14:paraId="478B8B7F" w14:textId="77777777" w:rsidR="006F4976" w:rsidRPr="006F4976" w:rsidRDefault="009877F2">
            <w:pPr>
              <w:rPr>
                <w:rFonts w:eastAsia="宋体"/>
                <w:lang w:val="en-US" w:eastAsia="zh-CN"/>
                <w:rPrChange w:id="125" w:author="Windows User" w:date="2020-09-27T16:39:00Z">
                  <w:rPr>
                    <w:lang w:val="en-US"/>
                  </w:rPr>
                </w:rPrChange>
              </w:rPr>
            </w:pPr>
            <w:ins w:id="126" w:author="Windows User" w:date="2020-09-27T16:39:00Z">
              <w:r>
                <w:rPr>
                  <w:rFonts w:eastAsia="宋体"/>
                  <w:lang w:val="en-US" w:eastAsia="zh-CN"/>
                </w:rPr>
                <w:t xml:space="preserve">Yes </w:t>
              </w:r>
            </w:ins>
          </w:p>
        </w:tc>
        <w:tc>
          <w:tcPr>
            <w:tcW w:w="4107" w:type="dxa"/>
          </w:tcPr>
          <w:p w14:paraId="4F73506A" w14:textId="77777777" w:rsidR="006F4976" w:rsidRDefault="009877F2">
            <w:pPr>
              <w:rPr>
                <w:ins w:id="127" w:author="Windows User" w:date="2020-09-28T09:15:00Z"/>
                <w:rFonts w:eastAsia="宋体"/>
                <w:lang w:val="en-US" w:eastAsia="zh-CN"/>
              </w:rPr>
            </w:pPr>
            <w:ins w:id="128" w:author="Windows User" w:date="2020-09-27T16:40:00Z">
              <w:r>
                <w:rPr>
                  <w:rFonts w:eastAsia="宋体"/>
                  <w:lang w:val="en-US" w:eastAsia="zh-CN"/>
                </w:rPr>
                <w:t>Maybe</w:t>
              </w:r>
            </w:ins>
            <w:ins w:id="129" w:author="Windows User" w:date="2020-09-28T09:14:00Z">
              <w:r>
                <w:rPr>
                  <w:rFonts w:eastAsia="宋体"/>
                  <w:lang w:val="en-US" w:eastAsia="zh-CN"/>
                </w:rPr>
                <w:t xml:space="preserve">. The same reason as </w:t>
              </w:r>
            </w:ins>
            <w:ins w:id="130" w:author="Windows User" w:date="2020-09-28T09:15:00Z">
              <w:r>
                <w:rPr>
                  <w:rFonts w:eastAsia="宋体"/>
                  <w:lang w:val="en-US" w:eastAsia="zh-CN"/>
                </w:rPr>
                <w:t>Qustion 1.</w:t>
              </w:r>
            </w:ins>
          </w:p>
          <w:p w14:paraId="15E0E513" w14:textId="77777777" w:rsidR="006F4976" w:rsidRDefault="009877F2">
            <w:pPr>
              <w:rPr>
                <w:ins w:id="131" w:author="Windows User" w:date="2020-09-28T09:15:00Z"/>
                <w:rFonts w:eastAsia="宋体"/>
                <w:lang w:val="en-US" w:eastAsia="zh-CN"/>
              </w:rPr>
            </w:pPr>
            <w:ins w:id="132" w:author="Windows User" w:date="2020-09-28T09:15:00Z">
              <w:r>
                <w:rPr>
                  <w:rFonts w:eastAsia="宋体"/>
                  <w:lang w:val="en-US" w:eastAsia="zh-CN"/>
                </w:rPr>
                <w:t xml:space="preserve">We cannot see the essential difference between the option 1 and option 2a. </w:t>
              </w:r>
            </w:ins>
          </w:p>
          <w:p w14:paraId="6FC0D953" w14:textId="77777777" w:rsidR="006F4976" w:rsidRPr="006F4976" w:rsidRDefault="009877F2">
            <w:pPr>
              <w:rPr>
                <w:rFonts w:eastAsia="宋体"/>
                <w:lang w:val="en-US" w:eastAsia="zh-CN"/>
                <w:rPrChange w:id="133" w:author="Windows User" w:date="2020-09-27T16:40:00Z">
                  <w:rPr>
                    <w:lang w:val="en-US"/>
                  </w:rPr>
                </w:rPrChange>
              </w:rPr>
            </w:pPr>
            <w:ins w:id="134" w:author="Windows User" w:date="2020-09-28T09:16:00Z">
              <w:r>
                <w:rPr>
                  <w:rFonts w:eastAsia="宋体"/>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35" w:author="LenovoMM_User" w:date="2020-09-28T11:06:00Z">
              <w:r>
                <w:rPr>
                  <w:lang w:val="en-US"/>
                </w:rPr>
                <w:t>Lenovo, MotM</w:t>
              </w:r>
            </w:ins>
          </w:p>
        </w:tc>
        <w:tc>
          <w:tcPr>
            <w:tcW w:w="3828" w:type="dxa"/>
          </w:tcPr>
          <w:p w14:paraId="0A0B7200" w14:textId="77777777" w:rsidR="006F4976" w:rsidRDefault="009877F2">
            <w:pPr>
              <w:rPr>
                <w:lang w:val="en-US"/>
              </w:rPr>
            </w:pPr>
            <w:ins w:id="136" w:author="LenovoMM_User" w:date="2020-09-28T11:06:00Z">
              <w:r>
                <w:rPr>
                  <w:lang w:val="en-US"/>
                </w:rPr>
                <w:t>Yes</w:t>
              </w:r>
            </w:ins>
          </w:p>
        </w:tc>
        <w:tc>
          <w:tcPr>
            <w:tcW w:w="4107" w:type="dxa"/>
          </w:tcPr>
          <w:p w14:paraId="7421286A" w14:textId="77777777" w:rsidR="006F4976" w:rsidRDefault="009877F2">
            <w:pPr>
              <w:rPr>
                <w:lang w:val="en-US"/>
              </w:rPr>
            </w:pPr>
            <w:ins w:id="137" w:author="LenovoMM_User" w:date="2020-09-28T11:06:00Z">
              <w:r>
                <w:rPr>
                  <w:lang w:val="en-US"/>
                </w:rPr>
                <w:t xml:space="preserve">Depends on how the </w:t>
              </w:r>
            </w:ins>
            <w:ins w:id="138" w:author="LenovoMM_User" w:date="2020-09-28T11:07:00Z">
              <w:r>
                <w:rPr>
                  <w:lang w:val="en-US"/>
                </w:rPr>
                <w:t xml:space="preserve">Alternative UE_ID is calculated, derived </w:t>
              </w:r>
            </w:ins>
            <w:ins w:id="139" w:author="LenovoMM_User" w:date="2020-09-28T11:13:00Z">
              <w:r>
                <w:rPr>
                  <w:lang w:val="en-US"/>
                </w:rPr>
                <w:t xml:space="preserve">or signalled. What ensures that the new </w:t>
              </w:r>
            </w:ins>
            <w:ins w:id="140" w:author="LenovoMM_User" w:date="2020-09-28T11:14:00Z">
              <w:r>
                <w:rPr>
                  <w:lang w:val="en-US"/>
                </w:rPr>
                <w:t>Alternative UE_ID will not lead to any further collisions</w:t>
              </w:r>
            </w:ins>
            <w:ins w:id="141" w:author="LenovoMM_User" w:date="2020-09-28T11:15:00Z">
              <w:r>
                <w:rPr>
                  <w:lang w:val="en-US"/>
                </w:rPr>
                <w:t>? These are details that needs to be delved into to judge effectiveness.</w:t>
              </w:r>
            </w:ins>
          </w:p>
        </w:tc>
      </w:tr>
      <w:tr w:rsidR="006F4976" w14:paraId="7EE7FF49" w14:textId="77777777">
        <w:trPr>
          <w:ins w:id="142" w:author="Soghomonian, Manook, Vodafone Group" w:date="2020-09-30T10:25:00Z"/>
        </w:trPr>
        <w:tc>
          <w:tcPr>
            <w:tcW w:w="1696" w:type="dxa"/>
          </w:tcPr>
          <w:p w14:paraId="3AC627B3" w14:textId="77777777" w:rsidR="006F4976" w:rsidRDefault="009877F2">
            <w:pPr>
              <w:rPr>
                <w:ins w:id="143" w:author="Soghomonian, Manook, Vodafone Group" w:date="2020-09-30T10:25:00Z"/>
                <w:lang w:val="en-US"/>
              </w:rPr>
            </w:pPr>
            <w:ins w:id="144" w:author="Soghomonian, Manook, Vodafone Group" w:date="2020-09-30T10:25:00Z">
              <w:r>
                <w:t>Vodafone</w:t>
              </w:r>
            </w:ins>
          </w:p>
        </w:tc>
        <w:tc>
          <w:tcPr>
            <w:tcW w:w="3828" w:type="dxa"/>
          </w:tcPr>
          <w:p w14:paraId="5EEDDC96" w14:textId="77777777" w:rsidR="006F4976" w:rsidRDefault="009877F2">
            <w:pPr>
              <w:rPr>
                <w:ins w:id="145" w:author="Soghomonian, Manook, Vodafone Group" w:date="2020-09-30T10:25:00Z"/>
                <w:lang w:val="en-US"/>
              </w:rPr>
            </w:pPr>
            <w:ins w:id="146"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147" w:author="Soghomonian, Manook, Vodafone Group" w:date="2020-09-30T10:25:00Z"/>
                <w:lang w:val="en-US"/>
              </w:rPr>
            </w:pPr>
            <w:ins w:id="148"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149" w:author="Ericsson" w:date="2020-10-05T17:16:00Z"/>
        </w:trPr>
        <w:tc>
          <w:tcPr>
            <w:tcW w:w="1696" w:type="dxa"/>
          </w:tcPr>
          <w:p w14:paraId="25399FB6" w14:textId="77777777" w:rsidR="006F4976" w:rsidRDefault="009877F2">
            <w:pPr>
              <w:rPr>
                <w:ins w:id="150" w:author="Ericsson" w:date="2020-10-05T17:16:00Z"/>
              </w:rPr>
            </w:pPr>
            <w:ins w:id="151" w:author="Ericsson" w:date="2020-10-05T17:17:00Z">
              <w:r>
                <w:rPr>
                  <w:lang w:val="en-US"/>
                </w:rPr>
                <w:t>Ericsson</w:t>
              </w:r>
            </w:ins>
          </w:p>
        </w:tc>
        <w:tc>
          <w:tcPr>
            <w:tcW w:w="3828" w:type="dxa"/>
          </w:tcPr>
          <w:p w14:paraId="2EB0DD43" w14:textId="77777777" w:rsidR="006F4976" w:rsidRDefault="009877F2">
            <w:pPr>
              <w:rPr>
                <w:ins w:id="152" w:author="Ericsson" w:date="2020-10-05T17:16:00Z"/>
              </w:rPr>
            </w:pPr>
            <w:ins w:id="153" w:author="Ericsson" w:date="2020-10-05T17:17:00Z">
              <w:r>
                <w:rPr>
                  <w:lang w:val="en-US"/>
                </w:rPr>
                <w:t>Yes</w:t>
              </w:r>
            </w:ins>
          </w:p>
        </w:tc>
        <w:tc>
          <w:tcPr>
            <w:tcW w:w="4107" w:type="dxa"/>
          </w:tcPr>
          <w:p w14:paraId="52252C81" w14:textId="77777777" w:rsidR="006F4976" w:rsidRDefault="009877F2">
            <w:pPr>
              <w:rPr>
                <w:ins w:id="154" w:author="Ericsson" w:date="2020-10-05T17:17:00Z"/>
                <w:lang w:val="en-US"/>
              </w:rPr>
            </w:pPr>
            <w:ins w:id="155" w:author="Ericsson" w:date="2020-10-05T17:17:00Z">
              <w:r>
                <w:rPr>
                  <w:lang w:val="en-US"/>
                </w:rPr>
                <w:t>Similar to Opt.1. The UE can propose the Alt.ID but the CN determines the final value to be used.</w:t>
              </w:r>
            </w:ins>
          </w:p>
          <w:p w14:paraId="7729308B" w14:textId="77777777" w:rsidR="006F4976" w:rsidRDefault="009877F2">
            <w:pPr>
              <w:rPr>
                <w:ins w:id="156" w:author="Ericsson" w:date="2020-10-05T17:16:00Z"/>
              </w:rPr>
            </w:pPr>
            <w:ins w:id="157" w:author="Ericsson" w:date="2020-10-05T17:17:00Z">
              <w:r>
                <w:rPr>
                  <w:lang w:val="en-US"/>
                </w:rPr>
                <w:lastRenderedPageBreak/>
                <w:t>This option is very similar to Opt.2b, as well.</w:t>
              </w:r>
            </w:ins>
          </w:p>
        </w:tc>
      </w:tr>
      <w:tr w:rsidR="006F4976" w14:paraId="36C788A5" w14:textId="77777777">
        <w:trPr>
          <w:ins w:id="158" w:author="ZTE" w:date="2020-10-07T09:49:00Z"/>
        </w:trPr>
        <w:tc>
          <w:tcPr>
            <w:tcW w:w="1696" w:type="dxa"/>
          </w:tcPr>
          <w:p w14:paraId="436E3BAC" w14:textId="77777777" w:rsidR="006F4976" w:rsidRDefault="009877F2">
            <w:pPr>
              <w:rPr>
                <w:ins w:id="159" w:author="ZTE" w:date="2020-10-07T09:49:00Z"/>
                <w:rFonts w:eastAsia="宋体"/>
                <w:lang w:val="en-US" w:eastAsia="zh-CN"/>
              </w:rPr>
            </w:pPr>
            <w:ins w:id="160" w:author="ZTE" w:date="2020-10-07T09:49:00Z">
              <w:r>
                <w:rPr>
                  <w:rFonts w:eastAsia="宋体" w:hint="eastAsia"/>
                  <w:lang w:val="en-US" w:eastAsia="zh-CN"/>
                </w:rPr>
                <w:lastRenderedPageBreak/>
                <w:t>ZTE</w:t>
              </w:r>
            </w:ins>
          </w:p>
        </w:tc>
        <w:tc>
          <w:tcPr>
            <w:tcW w:w="3828" w:type="dxa"/>
          </w:tcPr>
          <w:p w14:paraId="76F420EE" w14:textId="77777777" w:rsidR="006F4976" w:rsidRDefault="009877F2">
            <w:pPr>
              <w:rPr>
                <w:ins w:id="161" w:author="ZTE" w:date="2020-10-07T09:49:00Z"/>
                <w:rFonts w:eastAsia="宋体"/>
                <w:lang w:val="en-US" w:eastAsia="zh-CN"/>
              </w:rPr>
            </w:pPr>
            <w:ins w:id="162" w:author="ZTE" w:date="2020-10-07T09:49:00Z">
              <w:r>
                <w:rPr>
                  <w:rFonts w:eastAsia="宋体" w:hint="eastAsia"/>
                  <w:lang w:val="en-US" w:eastAsia="zh-CN"/>
                </w:rPr>
                <w:t>Yes</w:t>
              </w:r>
            </w:ins>
          </w:p>
        </w:tc>
        <w:tc>
          <w:tcPr>
            <w:tcW w:w="4107" w:type="dxa"/>
          </w:tcPr>
          <w:p w14:paraId="0EA04D70" w14:textId="77777777" w:rsidR="006F4976" w:rsidRDefault="009877F2">
            <w:pPr>
              <w:rPr>
                <w:ins w:id="163" w:author="ZTE" w:date="2020-10-07T09:49:00Z"/>
                <w:rFonts w:eastAsia="宋体"/>
                <w:lang w:val="en-US" w:eastAsia="zh-CN"/>
              </w:rPr>
            </w:pPr>
            <w:ins w:id="164" w:author="ZTE" w:date="2020-10-07T09:49:00Z">
              <w:r>
                <w:rPr>
                  <w:rFonts w:eastAsia="宋体" w:hint="eastAsia"/>
                  <w:lang w:val="en-US" w:eastAsia="zh-CN"/>
                </w:rPr>
                <w:t>We think from the RAN2</w:t>
              </w:r>
            </w:ins>
            <w:ins w:id="165" w:author="ZTE" w:date="2020-10-07T09:50:00Z">
              <w:r>
                <w:rPr>
                  <w:rFonts w:eastAsia="宋体" w:hint="eastAsia"/>
                  <w:lang w:val="en-US" w:eastAsia="zh-CN"/>
                </w:rPr>
                <w:t xml:space="preserve"> aspect, this solution is feasible. But the alternative ID shall be provided by CN.</w:t>
              </w:r>
            </w:ins>
          </w:p>
        </w:tc>
      </w:tr>
      <w:tr w:rsidR="00C95A5F" w:rsidRPr="007436CB" w14:paraId="6C64C1A7" w14:textId="77777777" w:rsidTr="00C95A5F">
        <w:trPr>
          <w:ins w:id="166" w:author="Intel Corporation" w:date="2020-10-08T00:21:00Z"/>
        </w:trPr>
        <w:tc>
          <w:tcPr>
            <w:tcW w:w="1696" w:type="dxa"/>
          </w:tcPr>
          <w:p w14:paraId="1FD1FC4F" w14:textId="77777777" w:rsidR="00C95A5F" w:rsidRPr="007436CB" w:rsidRDefault="00C95A5F" w:rsidP="00F026CE">
            <w:pPr>
              <w:rPr>
                <w:ins w:id="167" w:author="Intel Corporation" w:date="2020-10-08T00:21:00Z"/>
              </w:rPr>
            </w:pPr>
            <w:ins w:id="168" w:author="Intel Corporation" w:date="2020-10-08T00:21:00Z">
              <w:r>
                <w:t>Intel</w:t>
              </w:r>
            </w:ins>
          </w:p>
        </w:tc>
        <w:tc>
          <w:tcPr>
            <w:tcW w:w="3828" w:type="dxa"/>
          </w:tcPr>
          <w:p w14:paraId="55C9186C" w14:textId="77777777" w:rsidR="00C95A5F" w:rsidRPr="007436CB" w:rsidRDefault="00C95A5F" w:rsidP="00F026CE">
            <w:pPr>
              <w:rPr>
                <w:ins w:id="169" w:author="Intel Corporation" w:date="2020-10-08T00:21:00Z"/>
              </w:rPr>
            </w:pPr>
            <w:ins w:id="170" w:author="Intel Corporation" w:date="2020-10-08T00:21:00Z">
              <w:r>
                <w:t>Yes (feasible), but not necessary</w:t>
              </w:r>
            </w:ins>
          </w:p>
        </w:tc>
        <w:tc>
          <w:tcPr>
            <w:tcW w:w="4107" w:type="dxa"/>
          </w:tcPr>
          <w:p w14:paraId="1EBACA24" w14:textId="77777777" w:rsidR="00C95A5F" w:rsidRDefault="00C95A5F" w:rsidP="00F026CE">
            <w:pPr>
              <w:rPr>
                <w:ins w:id="171" w:author="Intel Corporation" w:date="2020-10-08T00:21:00Z"/>
              </w:rPr>
            </w:pPr>
            <w:ins w:id="172" w:author="Intel Corporation" w:date="2020-10-08T00:21:00Z">
              <w:r>
                <w:t>Don’t see benefits compared to Option 1.</w:t>
              </w:r>
            </w:ins>
          </w:p>
          <w:p w14:paraId="7EE997EC" w14:textId="77777777" w:rsidR="00C95A5F" w:rsidRDefault="00C95A5F" w:rsidP="00F026CE">
            <w:pPr>
              <w:rPr>
                <w:ins w:id="173" w:author="Intel Corporation" w:date="2020-10-08T00:21:00Z"/>
              </w:rPr>
            </w:pPr>
            <w:ins w:id="174"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175" w:author="Intel Corporation" w:date="2020-10-08T00:21:00Z"/>
              </w:rPr>
            </w:pPr>
            <w:ins w:id="176" w:author="Intel Corporation" w:date="2020-10-08T00:21:00Z">
              <w:r>
                <w:t>Morever,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177" w:author="Berggren, Anders" w:date="2020-10-09T08:39:00Z"/>
        </w:trPr>
        <w:tc>
          <w:tcPr>
            <w:tcW w:w="1696" w:type="dxa"/>
          </w:tcPr>
          <w:p w14:paraId="085611F2" w14:textId="6D95E59B" w:rsidR="00B54565" w:rsidRDefault="00B54565" w:rsidP="00B54565">
            <w:pPr>
              <w:rPr>
                <w:ins w:id="178" w:author="Berggren, Anders" w:date="2020-10-09T08:39:00Z"/>
              </w:rPr>
            </w:pPr>
            <w:ins w:id="179" w:author="Berggren, Anders" w:date="2020-10-09T08:39:00Z">
              <w:r>
                <w:rPr>
                  <w:rFonts w:eastAsia="宋体"/>
                  <w:lang w:val="en-US" w:eastAsia="zh-CN"/>
                </w:rPr>
                <w:t>Sony</w:t>
              </w:r>
            </w:ins>
          </w:p>
        </w:tc>
        <w:tc>
          <w:tcPr>
            <w:tcW w:w="3828" w:type="dxa"/>
          </w:tcPr>
          <w:p w14:paraId="68FB207E" w14:textId="2A9659D4" w:rsidR="00B54565" w:rsidRDefault="00B54565" w:rsidP="00B54565">
            <w:pPr>
              <w:rPr>
                <w:ins w:id="180" w:author="Berggren, Anders" w:date="2020-10-09T08:39:00Z"/>
              </w:rPr>
            </w:pPr>
            <w:ins w:id="181" w:author="Berggren, Anders" w:date="2020-10-09T08:39:00Z">
              <w:r>
                <w:rPr>
                  <w:rFonts w:eastAsia="宋体"/>
                  <w:lang w:val="en-US" w:eastAsia="zh-CN"/>
                </w:rPr>
                <w:t>Yes</w:t>
              </w:r>
            </w:ins>
          </w:p>
        </w:tc>
        <w:tc>
          <w:tcPr>
            <w:tcW w:w="4107" w:type="dxa"/>
          </w:tcPr>
          <w:p w14:paraId="6500F0DB" w14:textId="77777777" w:rsidR="00B54565" w:rsidRDefault="00B54565" w:rsidP="00B54565">
            <w:pPr>
              <w:rPr>
                <w:ins w:id="182" w:author="Berggren, Anders" w:date="2020-10-09T08:39:00Z"/>
                <w:rFonts w:eastAsia="宋体"/>
                <w:lang w:val="en-US" w:eastAsia="zh-CN"/>
              </w:rPr>
            </w:pPr>
            <w:ins w:id="183" w:author="Berggren, Anders" w:date="2020-10-09T08:39:00Z">
              <w:r>
                <w:rPr>
                  <w:rFonts w:eastAsia="宋体"/>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184" w:author="Berggren, Anders" w:date="2020-10-09T08:39:00Z"/>
              </w:rPr>
            </w:pPr>
            <w:ins w:id="185" w:author="Berggren, Anders" w:date="2020-10-09T08:39:00Z">
              <w:r>
                <w:rPr>
                  <w:rFonts w:eastAsia="宋体"/>
                  <w:lang w:val="en-US" w:eastAsia="zh-CN"/>
                </w:rPr>
                <w:t xml:space="preserve">The AMF may be able to decide another alternative UE_ID than the proposed one </w:t>
              </w:r>
            </w:ins>
          </w:p>
        </w:tc>
      </w:tr>
      <w:tr w:rsidR="00CA4A9C" w14:paraId="4427B717" w14:textId="77777777" w:rsidTr="00CA4A9C">
        <w:trPr>
          <w:ins w:id="186" w:author="vivo(Boubacar)" w:date="2020-10-09T15:08:00Z"/>
        </w:trPr>
        <w:tc>
          <w:tcPr>
            <w:tcW w:w="1696" w:type="dxa"/>
          </w:tcPr>
          <w:p w14:paraId="5993B8C6" w14:textId="77777777" w:rsidR="00CA4A9C" w:rsidRDefault="00CA4A9C" w:rsidP="00F026CE">
            <w:pPr>
              <w:rPr>
                <w:ins w:id="187" w:author="vivo(Boubacar)" w:date="2020-10-09T15:08:00Z"/>
              </w:rPr>
            </w:pPr>
            <w:ins w:id="188" w:author="vivo(Boubacar)" w:date="2020-10-09T15:08:00Z">
              <w:r>
                <w:rPr>
                  <w:rFonts w:eastAsia="宋体" w:hint="eastAsia"/>
                  <w:lang w:val="en-US" w:eastAsia="zh-CN"/>
                </w:rPr>
                <w:t>v</w:t>
              </w:r>
              <w:r>
                <w:rPr>
                  <w:rFonts w:eastAsia="宋体"/>
                  <w:lang w:val="en-US" w:eastAsia="zh-CN"/>
                </w:rPr>
                <w:t>ivo</w:t>
              </w:r>
            </w:ins>
          </w:p>
        </w:tc>
        <w:tc>
          <w:tcPr>
            <w:tcW w:w="3828" w:type="dxa"/>
          </w:tcPr>
          <w:p w14:paraId="13246FE8" w14:textId="77777777" w:rsidR="00CA4A9C" w:rsidRDefault="00CA4A9C" w:rsidP="00F026CE">
            <w:pPr>
              <w:rPr>
                <w:ins w:id="189" w:author="vivo(Boubacar)" w:date="2020-10-09T15:08:00Z"/>
              </w:rPr>
            </w:pPr>
            <w:ins w:id="190" w:author="vivo(Boubacar)" w:date="2020-10-09T15:08:00Z">
              <w:r>
                <w:rPr>
                  <w:rFonts w:eastAsia="宋体" w:hint="eastAsia"/>
                  <w:lang w:val="en-US" w:eastAsia="zh-CN"/>
                </w:rPr>
                <w:t>Y</w:t>
              </w:r>
              <w:r>
                <w:rPr>
                  <w:rFonts w:eastAsia="宋体"/>
                  <w:lang w:val="en-US" w:eastAsia="zh-CN"/>
                </w:rPr>
                <w:t>es for EPS and 5GS respectively.</w:t>
              </w:r>
            </w:ins>
          </w:p>
        </w:tc>
        <w:tc>
          <w:tcPr>
            <w:tcW w:w="4107" w:type="dxa"/>
          </w:tcPr>
          <w:p w14:paraId="77E5C0F0" w14:textId="77777777" w:rsidR="00CA4A9C" w:rsidRDefault="00CA4A9C" w:rsidP="00F026CE">
            <w:pPr>
              <w:rPr>
                <w:ins w:id="191" w:author="vivo(Boubacar)" w:date="2020-10-09T15:08:00Z"/>
              </w:rPr>
            </w:pPr>
            <w:ins w:id="192"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193" w:author="Nokia" w:date="2020-10-09T18:38:00Z"/>
        </w:trPr>
        <w:tc>
          <w:tcPr>
            <w:tcW w:w="1696" w:type="dxa"/>
          </w:tcPr>
          <w:p w14:paraId="27148AF9" w14:textId="75E92F1C" w:rsidR="00FF6EDB" w:rsidRDefault="00FF6EDB" w:rsidP="00FF6EDB">
            <w:pPr>
              <w:rPr>
                <w:ins w:id="194" w:author="Nokia" w:date="2020-10-09T18:38:00Z"/>
                <w:rFonts w:eastAsia="宋体"/>
                <w:lang w:val="en-US" w:eastAsia="zh-CN"/>
              </w:rPr>
            </w:pPr>
            <w:ins w:id="195" w:author="Nokia" w:date="2020-10-09T18:38:00Z">
              <w:r>
                <w:t>Nokia</w:t>
              </w:r>
            </w:ins>
          </w:p>
        </w:tc>
        <w:tc>
          <w:tcPr>
            <w:tcW w:w="3828" w:type="dxa"/>
          </w:tcPr>
          <w:p w14:paraId="5A242FF9" w14:textId="0DC13F62" w:rsidR="00FF6EDB" w:rsidRDefault="00FF6EDB" w:rsidP="00FF6EDB">
            <w:pPr>
              <w:rPr>
                <w:ins w:id="196" w:author="Nokia" w:date="2020-10-09T18:38:00Z"/>
                <w:rFonts w:eastAsia="宋体"/>
                <w:lang w:val="en-US" w:eastAsia="zh-CN"/>
              </w:rPr>
            </w:pPr>
            <w:ins w:id="197" w:author="Nokia" w:date="2020-10-09T18:38:00Z">
              <w:r>
                <w:t xml:space="preserve">May be </w:t>
              </w:r>
            </w:ins>
          </w:p>
        </w:tc>
        <w:tc>
          <w:tcPr>
            <w:tcW w:w="4107" w:type="dxa"/>
          </w:tcPr>
          <w:p w14:paraId="3951422B" w14:textId="49A94FF8" w:rsidR="00FF6EDB" w:rsidRPr="00165FB3" w:rsidRDefault="00FF6EDB" w:rsidP="00FF6EDB">
            <w:pPr>
              <w:rPr>
                <w:ins w:id="198" w:author="Nokia" w:date="2020-10-09T18:38:00Z"/>
                <w:lang w:val="en-US"/>
              </w:rPr>
            </w:pPr>
            <w:ins w:id="199" w:author="Nokia" w:date="2020-10-09T18:38:00Z">
              <w:r>
                <w:rPr>
                  <w:lang w:val="en-US"/>
                </w:rPr>
                <w:t>TBD.This solution seems similar to Option 1. The preference among them is not RAN2 analysis. As per initial analysis RAN2 impacts seems to be similar for both. If RAN2 agrees to indicate the preference then RAN2 needs discussion on comparision of RAN2 aspects of the solution.</w:t>
              </w:r>
            </w:ins>
          </w:p>
        </w:tc>
      </w:tr>
      <w:tr w:rsidR="004B22FF" w14:paraId="06CD21C2" w14:textId="77777777" w:rsidTr="00CA4A9C">
        <w:trPr>
          <w:ins w:id="200" w:author="Reza Hedayat" w:date="2020-10-09T17:22:00Z"/>
        </w:trPr>
        <w:tc>
          <w:tcPr>
            <w:tcW w:w="1696" w:type="dxa"/>
          </w:tcPr>
          <w:p w14:paraId="6D225CD9" w14:textId="4924B2E0" w:rsidR="004B22FF" w:rsidRDefault="004B22FF" w:rsidP="004B22FF">
            <w:pPr>
              <w:rPr>
                <w:ins w:id="201" w:author="Reza Hedayat" w:date="2020-10-09T17:22:00Z"/>
              </w:rPr>
            </w:pPr>
            <w:ins w:id="202" w:author="Reza Hedayat" w:date="2020-10-09T17:22:00Z">
              <w:r>
                <w:t>Charter Communications</w:t>
              </w:r>
            </w:ins>
          </w:p>
        </w:tc>
        <w:tc>
          <w:tcPr>
            <w:tcW w:w="3828" w:type="dxa"/>
          </w:tcPr>
          <w:p w14:paraId="5A50D1A3" w14:textId="0310A1AE" w:rsidR="004B22FF" w:rsidRDefault="004B22FF" w:rsidP="004B22FF">
            <w:pPr>
              <w:rPr>
                <w:ins w:id="203" w:author="Reza Hedayat" w:date="2020-10-09T17:22:00Z"/>
              </w:rPr>
            </w:pPr>
            <w:ins w:id="204" w:author="Reza Hedayat" w:date="2020-10-09T17:22:00Z">
              <w:r>
                <w:t>No</w:t>
              </w:r>
            </w:ins>
          </w:p>
        </w:tc>
        <w:tc>
          <w:tcPr>
            <w:tcW w:w="4107" w:type="dxa"/>
          </w:tcPr>
          <w:p w14:paraId="69874E20" w14:textId="30173288" w:rsidR="004B22FF" w:rsidRDefault="004B22FF" w:rsidP="004B22FF">
            <w:pPr>
              <w:rPr>
                <w:ins w:id="205" w:author="Reza Hedayat" w:date="2020-10-09T17:22:00Z"/>
                <w:lang w:val="en-US"/>
              </w:rPr>
            </w:pPr>
            <w:ins w:id="206" w:author="Reza Hedayat" w:date="2020-10-09T17:22:00Z">
              <w:r>
                <w:t xml:space="preserve">Like in Q1, the use of an alternative ID will have the same outcome as option 1.   </w:t>
              </w:r>
            </w:ins>
          </w:p>
        </w:tc>
      </w:tr>
      <w:tr w:rsidR="00CB654B" w14:paraId="6356D7EF" w14:textId="77777777" w:rsidTr="00CF563D">
        <w:trPr>
          <w:ins w:id="207" w:author="Liu Jiaxiang" w:date="2020-10-10T20:51:00Z"/>
        </w:trPr>
        <w:tc>
          <w:tcPr>
            <w:tcW w:w="1696" w:type="dxa"/>
          </w:tcPr>
          <w:p w14:paraId="4BAD8DB4" w14:textId="77777777" w:rsidR="00CB654B" w:rsidRDefault="00CB654B" w:rsidP="00CF563D">
            <w:pPr>
              <w:rPr>
                <w:ins w:id="208" w:author="Liu Jiaxiang" w:date="2020-10-10T20:51:00Z"/>
                <w:rFonts w:eastAsia="宋体"/>
                <w:lang w:val="en-US" w:eastAsia="zh-CN"/>
              </w:rPr>
            </w:pPr>
            <w:ins w:id="209" w:author="Liu Jiaxiang" w:date="2020-10-10T20:51:00Z">
              <w:r>
                <w:rPr>
                  <w:rFonts w:eastAsia="宋体" w:hint="eastAsia"/>
                  <w:lang w:val="en-US" w:eastAsia="zh-CN"/>
                </w:rPr>
                <w:t>C</w:t>
              </w:r>
              <w:r>
                <w:rPr>
                  <w:rFonts w:eastAsia="宋体"/>
                  <w:lang w:val="en-US" w:eastAsia="zh-CN"/>
                </w:rPr>
                <w:t>hina Telecom</w:t>
              </w:r>
            </w:ins>
          </w:p>
        </w:tc>
        <w:tc>
          <w:tcPr>
            <w:tcW w:w="3828" w:type="dxa"/>
          </w:tcPr>
          <w:p w14:paraId="5C220F27" w14:textId="77777777" w:rsidR="00CB654B" w:rsidRDefault="00CB654B" w:rsidP="00CF563D">
            <w:pPr>
              <w:rPr>
                <w:ins w:id="210" w:author="Liu Jiaxiang" w:date="2020-10-10T20:51:00Z"/>
                <w:rFonts w:eastAsia="宋体"/>
                <w:lang w:val="en-US" w:eastAsia="zh-CN"/>
              </w:rPr>
            </w:pPr>
            <w:ins w:id="211" w:author="Liu Jiaxiang" w:date="2020-10-10T20:51:00Z">
              <w:r>
                <w:rPr>
                  <w:rFonts w:eastAsia="宋体" w:hint="eastAsia"/>
                  <w:lang w:val="en-US" w:eastAsia="zh-CN"/>
                </w:rPr>
                <w:t>Y</w:t>
              </w:r>
              <w:r>
                <w:rPr>
                  <w:rFonts w:eastAsia="宋体"/>
                  <w:lang w:val="en-US" w:eastAsia="zh-CN"/>
                </w:rPr>
                <w:t>es</w:t>
              </w:r>
            </w:ins>
          </w:p>
        </w:tc>
        <w:tc>
          <w:tcPr>
            <w:tcW w:w="4107" w:type="dxa"/>
          </w:tcPr>
          <w:p w14:paraId="21AC2010" w14:textId="77777777" w:rsidR="00CB654B" w:rsidRPr="00165FB3" w:rsidRDefault="00CB654B" w:rsidP="00CF563D">
            <w:pPr>
              <w:rPr>
                <w:ins w:id="212" w:author="Liu Jiaxiang" w:date="2020-10-10T20:51:00Z"/>
                <w:lang w:val="en-US"/>
              </w:rPr>
            </w:pPr>
            <w:ins w:id="213" w:author="Liu Jiaxiang" w:date="2020-10-10T20:51:00Z">
              <w:r>
                <w:rPr>
                  <w:rFonts w:eastAsia="宋体" w:hint="eastAsia"/>
                  <w:lang w:val="en-US" w:eastAsia="zh-CN"/>
                </w:rPr>
                <w:t>We</w:t>
              </w:r>
              <w:r>
                <w:rPr>
                  <w:rFonts w:eastAsia="宋体"/>
                  <w:lang w:val="en-US" w:eastAsia="zh-CN"/>
                </w:rPr>
                <w:t xml:space="preserve"> think this solution involes a new issue of paging with al</w:t>
              </w:r>
              <w:r w:rsidRPr="0066163B">
                <w:rPr>
                  <w:rFonts w:eastAsia="宋体"/>
                  <w:lang w:val="en-US" w:eastAsia="zh-CN"/>
                </w:rPr>
                <w:t>ternative UE_ID to solve paging collision and</w:t>
              </w:r>
              <w:r w:rsidRPr="0039156C">
                <w:rPr>
                  <w:rFonts w:eastAsia="宋体"/>
                  <w:lang w:val="en-US" w:eastAsia="zh-CN"/>
                </w:rPr>
                <w:t xml:space="preserve"> has impact on AMF, RAN, UE as well as the  N2 interface.</w:t>
              </w:r>
              <w:r w:rsidRPr="004330FB">
                <w:rPr>
                  <w:rFonts w:eastAsia="宋体"/>
                  <w:lang w:val="en-US" w:eastAsia="zh-CN"/>
                </w:rPr>
                <w:t xml:space="preserve"> </w:t>
              </w:r>
              <w:r w:rsidRPr="0066163B">
                <w:rPr>
                  <w:rFonts w:eastAsia="宋体"/>
                  <w:lang w:val="en-US" w:eastAsia="zh-CN"/>
                </w:rPr>
                <w:t>The spec impact is larger than option 1</w:t>
              </w:r>
            </w:ins>
          </w:p>
        </w:tc>
      </w:tr>
      <w:tr w:rsidR="00CB654B" w14:paraId="044DD18E" w14:textId="77777777" w:rsidTr="00CA4A9C">
        <w:trPr>
          <w:ins w:id="214" w:author="Liu Jiaxiang" w:date="2020-10-10T20:51:00Z"/>
        </w:trPr>
        <w:tc>
          <w:tcPr>
            <w:tcW w:w="1696" w:type="dxa"/>
          </w:tcPr>
          <w:p w14:paraId="17142EB9" w14:textId="77777777" w:rsidR="00CB654B" w:rsidRDefault="00CB654B" w:rsidP="004B22FF">
            <w:pPr>
              <w:rPr>
                <w:ins w:id="215" w:author="Liu Jiaxiang" w:date="2020-10-10T20:51:00Z"/>
              </w:rPr>
            </w:pPr>
          </w:p>
        </w:tc>
        <w:tc>
          <w:tcPr>
            <w:tcW w:w="3828" w:type="dxa"/>
          </w:tcPr>
          <w:p w14:paraId="7C511E7C" w14:textId="77777777" w:rsidR="00CB654B" w:rsidRDefault="00CB654B" w:rsidP="004B22FF">
            <w:pPr>
              <w:rPr>
                <w:ins w:id="216" w:author="Liu Jiaxiang" w:date="2020-10-10T20:51:00Z"/>
              </w:rPr>
            </w:pPr>
          </w:p>
        </w:tc>
        <w:tc>
          <w:tcPr>
            <w:tcW w:w="4107" w:type="dxa"/>
          </w:tcPr>
          <w:p w14:paraId="4F0B6C7D" w14:textId="77777777" w:rsidR="00CB654B" w:rsidRDefault="00CB654B" w:rsidP="004B22FF">
            <w:pPr>
              <w:rPr>
                <w:ins w:id="217" w:author="Liu Jiaxiang" w:date="2020-10-10T20:51:00Z"/>
              </w:rPr>
            </w:pPr>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Calculation of PF/PO by using a UE_ID which is derived from IMSI+offset value</w:t>
      </w:r>
      <w:r>
        <w:rPr>
          <w:b/>
          <w:bCs/>
        </w:rPr>
        <w:t>) feasible and effective for the UE to solve the paging collision issue in EPS?</w:t>
      </w:r>
    </w:p>
    <w:tbl>
      <w:tblPr>
        <w:tblStyle w:val="af4"/>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宋体"/>
                <w:lang w:val="en-US" w:eastAsia="zh-CN"/>
                <w:rPrChange w:id="218" w:author="Windows User" w:date="2020-09-27T16:40:00Z">
                  <w:rPr>
                    <w:lang w:val="en-US"/>
                  </w:rPr>
                </w:rPrChange>
              </w:rPr>
            </w:pPr>
            <w:ins w:id="219" w:author="Windows User" w:date="2020-09-27T16:40:00Z">
              <w:r>
                <w:rPr>
                  <w:rFonts w:eastAsia="宋体" w:hint="eastAsia"/>
                  <w:lang w:val="en-US" w:eastAsia="zh-CN"/>
                </w:rPr>
                <w:lastRenderedPageBreak/>
                <w:t>O</w:t>
              </w:r>
              <w:r>
                <w:rPr>
                  <w:rFonts w:eastAsia="宋体"/>
                  <w:lang w:val="en-US" w:eastAsia="zh-CN"/>
                </w:rPr>
                <w:t>PPO</w:t>
              </w:r>
            </w:ins>
          </w:p>
        </w:tc>
        <w:tc>
          <w:tcPr>
            <w:tcW w:w="3828" w:type="dxa"/>
          </w:tcPr>
          <w:p w14:paraId="5499095A" w14:textId="77777777" w:rsidR="006F4976" w:rsidRPr="006F4976" w:rsidRDefault="009877F2">
            <w:pPr>
              <w:rPr>
                <w:rFonts w:eastAsia="宋体"/>
                <w:lang w:val="en-US" w:eastAsia="zh-CN"/>
                <w:rPrChange w:id="220" w:author="Windows User" w:date="2020-09-27T16:44:00Z">
                  <w:rPr>
                    <w:lang w:val="en-US"/>
                  </w:rPr>
                </w:rPrChange>
              </w:rPr>
            </w:pPr>
            <w:ins w:id="221" w:author="Windows User" w:date="2020-09-27T16:44:00Z">
              <w:r>
                <w:rPr>
                  <w:rFonts w:eastAsia="宋体"/>
                  <w:lang w:val="en-US" w:eastAsia="zh-CN"/>
                </w:rPr>
                <w:t>Yes.</w:t>
              </w:r>
            </w:ins>
          </w:p>
        </w:tc>
        <w:tc>
          <w:tcPr>
            <w:tcW w:w="4107" w:type="dxa"/>
          </w:tcPr>
          <w:p w14:paraId="0E089EAF" w14:textId="77777777" w:rsidR="006F4976" w:rsidRDefault="009877F2">
            <w:pPr>
              <w:rPr>
                <w:ins w:id="222" w:author="Windows User" w:date="2020-09-28T09:16:00Z"/>
                <w:rFonts w:eastAsia="宋体"/>
                <w:lang w:val="en-US" w:eastAsia="zh-CN"/>
              </w:rPr>
            </w:pPr>
            <w:ins w:id="223" w:author="Windows User" w:date="2020-09-28T09:16:00Z">
              <w:r>
                <w:rPr>
                  <w:rFonts w:eastAsia="宋体"/>
                  <w:lang w:val="en-US" w:eastAsia="zh-CN"/>
                </w:rPr>
                <w:t>Maybe. The same reason as Qustion 1.</w:t>
              </w:r>
            </w:ins>
          </w:p>
          <w:p w14:paraId="7BBC6302" w14:textId="77777777" w:rsidR="006F4976" w:rsidRDefault="009877F2">
            <w:pPr>
              <w:rPr>
                <w:ins w:id="224" w:author="Windows User" w:date="2020-09-28T09:16:00Z"/>
                <w:rFonts w:eastAsia="宋体"/>
                <w:lang w:val="en-US" w:eastAsia="zh-CN"/>
              </w:rPr>
            </w:pPr>
            <w:ins w:id="225" w:author="Windows User" w:date="2020-09-28T09:16:00Z">
              <w:r>
                <w:rPr>
                  <w:rFonts w:eastAsia="宋体"/>
                  <w:lang w:val="en-US" w:eastAsia="zh-CN"/>
                </w:rPr>
                <w:t>We cannot see the essential difference between the option 1 and option 2a</w:t>
              </w:r>
            </w:ins>
            <w:ins w:id="226" w:author="Windows User" w:date="2020-09-28T09:17:00Z">
              <w:r>
                <w:rPr>
                  <w:rFonts w:eastAsia="宋体"/>
                  <w:lang w:val="en-US" w:eastAsia="zh-CN"/>
                </w:rPr>
                <w:t>/2b</w:t>
              </w:r>
            </w:ins>
            <w:ins w:id="227" w:author="Windows User" w:date="2020-09-28T09:16:00Z">
              <w:r>
                <w:rPr>
                  <w:rFonts w:eastAsia="宋体"/>
                  <w:lang w:val="en-US" w:eastAsia="zh-CN"/>
                </w:rPr>
                <w:t xml:space="preserve">. </w:t>
              </w:r>
            </w:ins>
          </w:p>
          <w:p w14:paraId="052F2FDA" w14:textId="77777777" w:rsidR="006F4976" w:rsidRPr="006F4976" w:rsidRDefault="009877F2">
            <w:pPr>
              <w:rPr>
                <w:rFonts w:eastAsia="宋体"/>
                <w:lang w:val="en-US" w:eastAsia="zh-CN"/>
                <w:rPrChange w:id="228" w:author="Windows User" w:date="2020-09-27T16:44:00Z">
                  <w:rPr>
                    <w:lang w:val="en-US"/>
                  </w:rPr>
                </w:rPrChange>
              </w:rPr>
            </w:pPr>
            <w:ins w:id="229" w:author="Windows User" w:date="2020-09-28T09:16:00Z">
              <w:r>
                <w:rPr>
                  <w:rFonts w:eastAsia="宋体"/>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230" w:author="LenovoMM_User" w:date="2020-09-28T11:18:00Z">
              <w:r>
                <w:rPr>
                  <w:lang w:val="en-US"/>
                </w:rPr>
                <w:t>Lenovo, MotM</w:t>
              </w:r>
            </w:ins>
          </w:p>
        </w:tc>
        <w:tc>
          <w:tcPr>
            <w:tcW w:w="3828" w:type="dxa"/>
          </w:tcPr>
          <w:p w14:paraId="7CB7F2F2" w14:textId="77777777" w:rsidR="006F4976" w:rsidRDefault="009877F2">
            <w:pPr>
              <w:rPr>
                <w:lang w:val="en-US"/>
              </w:rPr>
            </w:pPr>
            <w:ins w:id="231" w:author="LenovoMM_User" w:date="2020-09-28T11:18:00Z">
              <w:r>
                <w:rPr>
                  <w:lang w:val="en-US"/>
                </w:rPr>
                <w:t>Yes</w:t>
              </w:r>
            </w:ins>
          </w:p>
        </w:tc>
        <w:tc>
          <w:tcPr>
            <w:tcW w:w="4107" w:type="dxa"/>
          </w:tcPr>
          <w:p w14:paraId="37F01F0E" w14:textId="77777777" w:rsidR="006F4976" w:rsidRDefault="009877F2">
            <w:pPr>
              <w:rPr>
                <w:lang w:val="en-US"/>
              </w:rPr>
            </w:pPr>
            <w:ins w:id="232" w:author="LenovoMM_User" w:date="2020-09-28T11:18:00Z">
              <w:r>
                <w:rPr>
                  <w:lang w:val="en-US"/>
                </w:rPr>
                <w:t xml:space="preserve">Same answer as above (for offset). </w:t>
              </w:r>
            </w:ins>
          </w:p>
        </w:tc>
      </w:tr>
      <w:tr w:rsidR="006F4976" w14:paraId="011DF9D6" w14:textId="77777777">
        <w:trPr>
          <w:ins w:id="233" w:author="Soghomonian, Manook, Vodafone Group" w:date="2020-09-30T10:26:00Z"/>
        </w:trPr>
        <w:tc>
          <w:tcPr>
            <w:tcW w:w="1696" w:type="dxa"/>
          </w:tcPr>
          <w:p w14:paraId="7C938425" w14:textId="77777777" w:rsidR="006F4976" w:rsidRDefault="009877F2">
            <w:pPr>
              <w:rPr>
                <w:ins w:id="234" w:author="Soghomonian, Manook, Vodafone Group" w:date="2020-09-30T10:26:00Z"/>
                <w:lang w:val="en-US"/>
              </w:rPr>
            </w:pPr>
            <w:ins w:id="235" w:author="Soghomonian, Manook, Vodafone Group" w:date="2020-09-30T10:27:00Z">
              <w:r>
                <w:rPr>
                  <w:lang w:val="en-US"/>
                </w:rPr>
                <w:t>Vodafone</w:t>
              </w:r>
            </w:ins>
          </w:p>
        </w:tc>
        <w:tc>
          <w:tcPr>
            <w:tcW w:w="3828" w:type="dxa"/>
          </w:tcPr>
          <w:p w14:paraId="42416D36" w14:textId="77777777" w:rsidR="006F4976" w:rsidRDefault="009877F2">
            <w:pPr>
              <w:rPr>
                <w:ins w:id="236" w:author="Soghomonian, Manook, Vodafone Group" w:date="2020-09-30T10:27:00Z"/>
                <w:lang w:val="en-US"/>
              </w:rPr>
            </w:pPr>
            <w:ins w:id="237"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238" w:author="Soghomonian, Manook, Vodafone Group" w:date="2020-09-30T10:26:00Z"/>
                <w:lang w:val="en-US"/>
              </w:rPr>
            </w:pPr>
            <w:ins w:id="239"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240" w:author="Soghomonian, Manook, Vodafone Group" w:date="2020-09-30T10:26:00Z"/>
                <w:lang w:val="en-US"/>
              </w:rPr>
            </w:pPr>
            <w:ins w:id="241" w:author="Soghomonian, Manook, Vodafone Group" w:date="2020-09-30T10:27:00Z">
              <w:r>
                <w:rPr>
                  <w:lang w:val="en-US"/>
                </w:rPr>
                <w:t>The analysis of offset values in R2-2006540 shows that this method can be effective.</w:t>
              </w:r>
            </w:ins>
          </w:p>
        </w:tc>
      </w:tr>
      <w:tr w:rsidR="006F4976" w14:paraId="5EB93AE7" w14:textId="77777777">
        <w:trPr>
          <w:ins w:id="242" w:author="Ericsson" w:date="2020-10-05T17:17:00Z"/>
        </w:trPr>
        <w:tc>
          <w:tcPr>
            <w:tcW w:w="1696" w:type="dxa"/>
          </w:tcPr>
          <w:p w14:paraId="760642D5" w14:textId="77777777" w:rsidR="006F4976" w:rsidRDefault="009877F2">
            <w:pPr>
              <w:rPr>
                <w:ins w:id="243" w:author="Ericsson" w:date="2020-10-05T17:17:00Z"/>
                <w:lang w:val="en-US"/>
              </w:rPr>
            </w:pPr>
            <w:ins w:id="244" w:author="Ericsson" w:date="2020-10-05T17:17:00Z">
              <w:r>
                <w:rPr>
                  <w:lang w:val="en-US"/>
                </w:rPr>
                <w:t>Ericsson</w:t>
              </w:r>
            </w:ins>
          </w:p>
        </w:tc>
        <w:tc>
          <w:tcPr>
            <w:tcW w:w="3828" w:type="dxa"/>
          </w:tcPr>
          <w:p w14:paraId="693ED924" w14:textId="77777777" w:rsidR="006F4976" w:rsidRDefault="009877F2">
            <w:pPr>
              <w:rPr>
                <w:ins w:id="245" w:author="Ericsson" w:date="2020-10-05T17:17:00Z"/>
                <w:lang w:val="en-US"/>
              </w:rPr>
            </w:pPr>
            <w:ins w:id="246" w:author="Ericsson" w:date="2020-10-05T17:17:00Z">
              <w:r>
                <w:rPr>
                  <w:lang w:val="en-US"/>
                </w:rPr>
                <w:t>Yes</w:t>
              </w:r>
            </w:ins>
          </w:p>
        </w:tc>
        <w:tc>
          <w:tcPr>
            <w:tcW w:w="4107" w:type="dxa"/>
          </w:tcPr>
          <w:p w14:paraId="2B1D37E2" w14:textId="77777777" w:rsidR="006F4976" w:rsidRDefault="009877F2">
            <w:pPr>
              <w:rPr>
                <w:ins w:id="247" w:author="Ericsson" w:date="2020-10-05T17:17:00Z"/>
                <w:lang w:val="en-US"/>
              </w:rPr>
            </w:pPr>
            <w:ins w:id="248" w:author="Ericsson" w:date="2020-10-05T17:17:00Z">
              <w:r>
                <w:rPr>
                  <w:lang w:val="en-US"/>
                </w:rPr>
                <w:t>Similar to Opt.1 and 2a.  The effe</w:t>
              </w:r>
              <w:r>
                <w:t>c</w:t>
              </w:r>
              <w:r>
                <w:rPr>
                  <w:lang w:val="en-US"/>
                </w:rPr>
                <w:t>t in having a new UE_ID which is derived from IMSI+offset value is the same as having an “Alternative UE_ID”.</w:t>
              </w:r>
            </w:ins>
          </w:p>
          <w:p w14:paraId="1AF5B1F8" w14:textId="77777777" w:rsidR="006F4976" w:rsidRDefault="009877F2">
            <w:pPr>
              <w:rPr>
                <w:ins w:id="249" w:author="Ericsson" w:date="2020-10-05T17:17:00Z"/>
                <w:lang w:val="en-US"/>
              </w:rPr>
            </w:pPr>
            <w:ins w:id="250" w:author="Ericsson" w:date="2020-10-05T17:17:00Z">
              <w:r>
                <w:rPr>
                  <w:lang w:val="en-US"/>
                </w:rPr>
                <w:t>This option should not be limited to EPS, but it should be considered also for 5GS (TR 23.761 v1.0.0)</w:t>
              </w:r>
            </w:ins>
          </w:p>
        </w:tc>
      </w:tr>
      <w:tr w:rsidR="006F4976" w14:paraId="65D84B69" w14:textId="77777777">
        <w:trPr>
          <w:ins w:id="251" w:author="ZTE" w:date="2020-10-07T09:53:00Z"/>
        </w:trPr>
        <w:tc>
          <w:tcPr>
            <w:tcW w:w="1696" w:type="dxa"/>
          </w:tcPr>
          <w:p w14:paraId="03159886" w14:textId="77777777" w:rsidR="006F4976" w:rsidRDefault="009877F2">
            <w:pPr>
              <w:rPr>
                <w:ins w:id="252" w:author="ZTE" w:date="2020-10-07T09:53:00Z"/>
                <w:rFonts w:eastAsia="宋体"/>
                <w:lang w:val="en-US" w:eastAsia="zh-CN"/>
              </w:rPr>
            </w:pPr>
            <w:ins w:id="253" w:author="ZTE" w:date="2020-10-07T09:54:00Z">
              <w:r>
                <w:rPr>
                  <w:rFonts w:eastAsia="宋体" w:hint="eastAsia"/>
                  <w:lang w:val="en-US" w:eastAsia="zh-CN"/>
                </w:rPr>
                <w:t>ZTE</w:t>
              </w:r>
            </w:ins>
          </w:p>
        </w:tc>
        <w:tc>
          <w:tcPr>
            <w:tcW w:w="3828" w:type="dxa"/>
          </w:tcPr>
          <w:p w14:paraId="6E88EFAB" w14:textId="77777777" w:rsidR="006F4976" w:rsidRDefault="009877F2">
            <w:pPr>
              <w:rPr>
                <w:ins w:id="254" w:author="ZTE" w:date="2020-10-07T09:53:00Z"/>
                <w:rFonts w:eastAsia="宋体"/>
                <w:lang w:val="en-US" w:eastAsia="zh-CN"/>
              </w:rPr>
            </w:pPr>
            <w:ins w:id="255" w:author="ZTE" w:date="2020-10-07T09:54:00Z">
              <w:r>
                <w:rPr>
                  <w:rFonts w:eastAsia="宋体" w:hint="eastAsia"/>
                  <w:lang w:val="en-US" w:eastAsia="zh-CN"/>
                </w:rPr>
                <w:t>Yes</w:t>
              </w:r>
            </w:ins>
          </w:p>
        </w:tc>
        <w:tc>
          <w:tcPr>
            <w:tcW w:w="4107" w:type="dxa"/>
          </w:tcPr>
          <w:p w14:paraId="165F6CA9" w14:textId="77777777" w:rsidR="006F4976" w:rsidRDefault="009877F2">
            <w:pPr>
              <w:rPr>
                <w:ins w:id="256" w:author="ZTE" w:date="2020-10-07T09:53:00Z"/>
                <w:rFonts w:eastAsia="宋体"/>
                <w:lang w:val="en-US" w:eastAsia="zh-CN"/>
              </w:rPr>
            </w:pPr>
            <w:ins w:id="257" w:author="ZTE" w:date="2020-10-07T09:54:00Z">
              <w:r>
                <w:rPr>
                  <w:rFonts w:eastAsia="宋体" w:hint="eastAsia"/>
                  <w:lang w:val="en-US" w:eastAsia="zh-CN"/>
                </w:rPr>
                <w:t>It</w:t>
              </w:r>
              <w:r>
                <w:rPr>
                  <w:rFonts w:eastAsia="宋体"/>
                  <w:lang w:val="en-US" w:eastAsia="zh-CN"/>
                </w:rPr>
                <w:t>’</w:t>
              </w:r>
              <w:r>
                <w:rPr>
                  <w:rFonts w:eastAsia="宋体" w:hint="eastAsia"/>
                  <w:lang w:val="en-US" w:eastAsia="zh-CN"/>
                </w:rPr>
                <w:t>s feasible for the EPS</w:t>
              </w:r>
            </w:ins>
          </w:p>
        </w:tc>
      </w:tr>
      <w:tr w:rsidR="00C95A5F" w14:paraId="47C96CCA" w14:textId="77777777" w:rsidTr="00C95A5F">
        <w:trPr>
          <w:ins w:id="258" w:author="Intel Corporation" w:date="2020-10-08T00:21:00Z"/>
        </w:trPr>
        <w:tc>
          <w:tcPr>
            <w:tcW w:w="1696" w:type="dxa"/>
          </w:tcPr>
          <w:p w14:paraId="35D1E7F1" w14:textId="77777777" w:rsidR="00C95A5F" w:rsidRDefault="00C95A5F" w:rsidP="00F026CE">
            <w:pPr>
              <w:rPr>
                <w:ins w:id="259" w:author="Intel Corporation" w:date="2020-10-08T00:21:00Z"/>
                <w:lang w:val="en-US"/>
              </w:rPr>
            </w:pPr>
            <w:ins w:id="260" w:author="Intel Corporation" w:date="2020-10-08T00:22:00Z">
              <w:r>
                <w:rPr>
                  <w:lang w:val="en-US"/>
                </w:rPr>
                <w:t>Intel</w:t>
              </w:r>
            </w:ins>
          </w:p>
        </w:tc>
        <w:tc>
          <w:tcPr>
            <w:tcW w:w="3828" w:type="dxa"/>
          </w:tcPr>
          <w:p w14:paraId="50BBD880" w14:textId="77777777" w:rsidR="00C95A5F" w:rsidRDefault="00C95A5F" w:rsidP="00F026CE">
            <w:pPr>
              <w:rPr>
                <w:ins w:id="261" w:author="Intel Corporation" w:date="2020-10-08T00:21:00Z"/>
                <w:lang w:val="en-US"/>
              </w:rPr>
            </w:pPr>
            <w:ins w:id="262" w:author="Intel Corporation" w:date="2020-10-08T00:21:00Z">
              <w:r>
                <w:t>Yes (feasible), but not necessary</w:t>
              </w:r>
            </w:ins>
          </w:p>
        </w:tc>
        <w:tc>
          <w:tcPr>
            <w:tcW w:w="4107" w:type="dxa"/>
          </w:tcPr>
          <w:p w14:paraId="516D7912" w14:textId="77777777" w:rsidR="00C95A5F" w:rsidRDefault="00C95A5F" w:rsidP="00F026CE">
            <w:pPr>
              <w:rPr>
                <w:ins w:id="263" w:author="Intel Corporation" w:date="2020-10-08T00:21:00Z"/>
              </w:rPr>
            </w:pPr>
            <w:ins w:id="264"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265" w:author="Intel Corporation" w:date="2020-10-08T00:21:00Z"/>
                <w:lang w:val="en-US"/>
              </w:rPr>
            </w:pPr>
            <w:ins w:id="266"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267" w:author="Berggren, Anders" w:date="2020-10-09T08:40:00Z"/>
        </w:trPr>
        <w:tc>
          <w:tcPr>
            <w:tcW w:w="1696" w:type="dxa"/>
          </w:tcPr>
          <w:p w14:paraId="2DCA1D5A" w14:textId="3A6EB807" w:rsidR="00193602" w:rsidRDefault="00193602" w:rsidP="00193602">
            <w:pPr>
              <w:rPr>
                <w:ins w:id="268" w:author="Berggren, Anders" w:date="2020-10-09T08:40:00Z"/>
                <w:lang w:val="en-US"/>
              </w:rPr>
            </w:pPr>
            <w:ins w:id="269" w:author="Berggren, Anders" w:date="2020-10-09T08:40:00Z">
              <w:r>
                <w:rPr>
                  <w:rFonts w:eastAsia="宋体"/>
                  <w:lang w:val="en-US" w:eastAsia="zh-CN"/>
                </w:rPr>
                <w:t>Sony</w:t>
              </w:r>
            </w:ins>
          </w:p>
        </w:tc>
        <w:tc>
          <w:tcPr>
            <w:tcW w:w="3828" w:type="dxa"/>
          </w:tcPr>
          <w:p w14:paraId="3DD4D8DE" w14:textId="4496B9A9" w:rsidR="00193602" w:rsidRDefault="00193602" w:rsidP="00193602">
            <w:pPr>
              <w:rPr>
                <w:ins w:id="270" w:author="Berggren, Anders" w:date="2020-10-09T08:40:00Z"/>
              </w:rPr>
            </w:pPr>
            <w:ins w:id="271" w:author="Berggren, Anders" w:date="2020-10-09T08:40:00Z">
              <w:r>
                <w:rPr>
                  <w:rFonts w:eastAsia="宋体"/>
                  <w:lang w:val="en-US" w:eastAsia="zh-CN"/>
                </w:rPr>
                <w:t>Yes</w:t>
              </w:r>
            </w:ins>
          </w:p>
        </w:tc>
        <w:tc>
          <w:tcPr>
            <w:tcW w:w="4107" w:type="dxa"/>
          </w:tcPr>
          <w:p w14:paraId="299087F4" w14:textId="655D6F6B" w:rsidR="00193602" w:rsidRDefault="00193602" w:rsidP="00193602">
            <w:pPr>
              <w:rPr>
                <w:ins w:id="272" w:author="Berggren, Anders" w:date="2020-10-09T08:40:00Z"/>
                <w:lang w:val="en-US"/>
              </w:rPr>
            </w:pPr>
            <w:ins w:id="273" w:author="Berggren, Anders" w:date="2020-10-09T08:40:00Z">
              <w:r>
                <w:rPr>
                  <w:rFonts w:eastAsia="宋体"/>
                  <w:lang w:val="en-US" w:eastAsia="zh-CN"/>
                </w:rPr>
                <w:t>Similar to option 2a, the UE recommends a timing for paging occasion without any collisions.</w:t>
              </w:r>
            </w:ins>
          </w:p>
        </w:tc>
      </w:tr>
      <w:tr w:rsidR="00CA4A9C" w14:paraId="0BBF58A7" w14:textId="77777777" w:rsidTr="00CA4A9C">
        <w:trPr>
          <w:ins w:id="274" w:author="vivo(Boubacar)" w:date="2020-10-09T15:09:00Z"/>
        </w:trPr>
        <w:tc>
          <w:tcPr>
            <w:tcW w:w="1696" w:type="dxa"/>
          </w:tcPr>
          <w:p w14:paraId="10B63BFF" w14:textId="77777777" w:rsidR="00CA4A9C" w:rsidRDefault="00CA4A9C" w:rsidP="00F026CE">
            <w:pPr>
              <w:rPr>
                <w:ins w:id="275" w:author="vivo(Boubacar)" w:date="2020-10-09T15:09:00Z"/>
                <w:lang w:val="en-US"/>
              </w:rPr>
            </w:pPr>
            <w:ins w:id="276" w:author="vivo(Boubacar)" w:date="2020-10-09T15:09:00Z">
              <w:r>
                <w:rPr>
                  <w:rFonts w:eastAsia="宋体" w:hint="eastAsia"/>
                  <w:lang w:val="en-US" w:eastAsia="zh-CN"/>
                </w:rPr>
                <w:t>v</w:t>
              </w:r>
              <w:r>
                <w:rPr>
                  <w:rFonts w:eastAsia="宋体"/>
                  <w:lang w:val="en-US" w:eastAsia="zh-CN"/>
                </w:rPr>
                <w:t>ivo</w:t>
              </w:r>
            </w:ins>
          </w:p>
        </w:tc>
        <w:tc>
          <w:tcPr>
            <w:tcW w:w="3828" w:type="dxa"/>
          </w:tcPr>
          <w:p w14:paraId="3A286780" w14:textId="77777777" w:rsidR="00CA4A9C" w:rsidRDefault="00CA4A9C" w:rsidP="00F026CE">
            <w:pPr>
              <w:rPr>
                <w:ins w:id="277" w:author="vivo(Boubacar)" w:date="2020-10-09T15:09:00Z"/>
              </w:rPr>
            </w:pPr>
            <w:ins w:id="278" w:author="vivo(Boubacar)" w:date="2020-10-09T15:09:00Z">
              <w:r>
                <w:rPr>
                  <w:rFonts w:eastAsia="宋体" w:hint="eastAsia"/>
                  <w:lang w:val="en-US" w:eastAsia="zh-CN"/>
                </w:rPr>
                <w:t>Y</w:t>
              </w:r>
              <w:r>
                <w:rPr>
                  <w:rFonts w:eastAsia="宋体"/>
                  <w:lang w:val="en-US" w:eastAsia="zh-CN"/>
                </w:rPr>
                <w:t>es</w:t>
              </w:r>
            </w:ins>
          </w:p>
        </w:tc>
        <w:tc>
          <w:tcPr>
            <w:tcW w:w="4107" w:type="dxa"/>
          </w:tcPr>
          <w:p w14:paraId="3B176661" w14:textId="77777777" w:rsidR="00CA4A9C" w:rsidRDefault="00CA4A9C" w:rsidP="00F026CE">
            <w:pPr>
              <w:rPr>
                <w:ins w:id="279" w:author="vivo(Boubacar)" w:date="2020-10-09T15:09:00Z"/>
                <w:lang w:val="en-US"/>
              </w:rPr>
            </w:pPr>
            <w:ins w:id="280" w:author="vivo(Boubacar)" w:date="2020-10-09T15:09:00Z">
              <w:r>
                <w:rPr>
                  <w:rFonts w:eastAsia="宋体" w:hint="eastAsia"/>
                  <w:lang w:val="en-US" w:eastAsia="zh-CN"/>
                </w:rPr>
                <w:t>T</w:t>
              </w:r>
              <w:r>
                <w:rPr>
                  <w:rFonts w:eastAsia="宋体"/>
                  <w:lang w:val="en-US" w:eastAsia="zh-CN"/>
                </w:rPr>
                <w:t>he effectiveness of this option is the same as that of option 2a.</w:t>
              </w:r>
            </w:ins>
          </w:p>
        </w:tc>
      </w:tr>
      <w:tr w:rsidR="00FF6EDB" w14:paraId="59DFEE22" w14:textId="77777777" w:rsidTr="00CA4A9C">
        <w:trPr>
          <w:ins w:id="281" w:author="Nokia" w:date="2020-10-09T18:38:00Z"/>
        </w:trPr>
        <w:tc>
          <w:tcPr>
            <w:tcW w:w="1696" w:type="dxa"/>
          </w:tcPr>
          <w:p w14:paraId="28F3EB8E" w14:textId="6D91F200" w:rsidR="00FF6EDB" w:rsidRDefault="00FF6EDB" w:rsidP="00FF6EDB">
            <w:pPr>
              <w:rPr>
                <w:ins w:id="282" w:author="Nokia" w:date="2020-10-09T18:38:00Z"/>
                <w:rFonts w:eastAsia="宋体"/>
                <w:lang w:val="en-US" w:eastAsia="zh-CN"/>
              </w:rPr>
            </w:pPr>
            <w:ins w:id="283" w:author="Nokia" w:date="2020-10-09T18:39:00Z">
              <w:r>
                <w:rPr>
                  <w:lang w:val="en-US"/>
                </w:rPr>
                <w:t>Nokia</w:t>
              </w:r>
            </w:ins>
          </w:p>
        </w:tc>
        <w:tc>
          <w:tcPr>
            <w:tcW w:w="3828" w:type="dxa"/>
          </w:tcPr>
          <w:p w14:paraId="30A06E25" w14:textId="12FDCA83" w:rsidR="00FF6EDB" w:rsidRDefault="00FF6EDB" w:rsidP="00FF6EDB">
            <w:pPr>
              <w:rPr>
                <w:ins w:id="284" w:author="Nokia" w:date="2020-10-09T18:38:00Z"/>
                <w:rFonts w:eastAsia="宋体"/>
                <w:lang w:val="en-US" w:eastAsia="zh-CN"/>
              </w:rPr>
            </w:pPr>
            <w:ins w:id="285" w:author="Nokia" w:date="2020-10-09T18:39:00Z">
              <w:r>
                <w:rPr>
                  <w:lang w:val="en-US"/>
                </w:rPr>
                <w:t>Yes</w:t>
              </w:r>
            </w:ins>
          </w:p>
        </w:tc>
        <w:tc>
          <w:tcPr>
            <w:tcW w:w="4107" w:type="dxa"/>
          </w:tcPr>
          <w:p w14:paraId="15AE46D4" w14:textId="2D4EB545" w:rsidR="00FF6EDB" w:rsidRDefault="00FF6EDB" w:rsidP="00FF6EDB">
            <w:pPr>
              <w:rPr>
                <w:ins w:id="286" w:author="Nokia" w:date="2020-10-09T18:38:00Z"/>
                <w:rFonts w:eastAsia="宋体"/>
                <w:lang w:val="en-US" w:eastAsia="zh-CN"/>
              </w:rPr>
            </w:pPr>
            <w:ins w:id="287" w:author="Nokia" w:date="2020-10-09T18:39:00Z">
              <w:r>
                <w:rPr>
                  <w:lang w:val="en-US"/>
                </w:rPr>
                <w:t>Require more analysis within RAN2 for effectiveness.</w:t>
              </w:r>
            </w:ins>
          </w:p>
        </w:tc>
      </w:tr>
      <w:tr w:rsidR="004B22FF" w14:paraId="1339B5BC" w14:textId="77777777" w:rsidTr="00CA4A9C">
        <w:trPr>
          <w:ins w:id="288" w:author="Reza Hedayat" w:date="2020-10-09T17:22:00Z"/>
        </w:trPr>
        <w:tc>
          <w:tcPr>
            <w:tcW w:w="1696" w:type="dxa"/>
          </w:tcPr>
          <w:p w14:paraId="04CA618A" w14:textId="6BE533FC" w:rsidR="004B22FF" w:rsidRDefault="004B22FF" w:rsidP="004B22FF">
            <w:pPr>
              <w:rPr>
                <w:ins w:id="289" w:author="Reza Hedayat" w:date="2020-10-09T17:22:00Z"/>
                <w:lang w:val="en-US"/>
              </w:rPr>
            </w:pPr>
            <w:ins w:id="290" w:author="Reza Hedayat" w:date="2020-10-09T17:22:00Z">
              <w:r w:rsidRPr="00E97FAC">
                <w:rPr>
                  <w:lang w:val="en-US"/>
                </w:rPr>
                <w:t>Charter Communications</w:t>
              </w:r>
            </w:ins>
          </w:p>
        </w:tc>
        <w:tc>
          <w:tcPr>
            <w:tcW w:w="3828" w:type="dxa"/>
          </w:tcPr>
          <w:p w14:paraId="630C9B9C" w14:textId="1113F0F4" w:rsidR="004B22FF" w:rsidRDefault="004B22FF" w:rsidP="004B22FF">
            <w:pPr>
              <w:rPr>
                <w:ins w:id="291" w:author="Reza Hedayat" w:date="2020-10-09T17:22:00Z"/>
                <w:lang w:val="en-US"/>
              </w:rPr>
            </w:pPr>
            <w:ins w:id="292" w:author="Reza Hedayat" w:date="2020-10-09T17:22:00Z">
              <w:r>
                <w:rPr>
                  <w:lang w:val="en-US"/>
                </w:rPr>
                <w:t xml:space="preserve">Maybe </w:t>
              </w:r>
            </w:ins>
          </w:p>
        </w:tc>
        <w:tc>
          <w:tcPr>
            <w:tcW w:w="4107" w:type="dxa"/>
          </w:tcPr>
          <w:p w14:paraId="75BA9D84" w14:textId="0A24EF08" w:rsidR="004B22FF" w:rsidRDefault="004B22FF" w:rsidP="004B22FF">
            <w:pPr>
              <w:rPr>
                <w:ins w:id="293" w:author="Reza Hedayat" w:date="2020-10-09T17:22:00Z"/>
                <w:lang w:val="en-US"/>
              </w:rPr>
            </w:pPr>
            <w:ins w:id="294" w:author="Reza Hedayat" w:date="2020-10-09T17:22:00Z">
              <w:r>
                <w:t xml:space="preserve">The offset value should be negotiated, as Option 2b suggests, but the eNB need to know it. Due to cell reselection on either of the networks, it’d be ineffective as Option 2a.  </w:t>
              </w:r>
            </w:ins>
          </w:p>
        </w:tc>
      </w:tr>
      <w:tr w:rsidR="00CB654B" w14:paraId="53F77B02" w14:textId="77777777" w:rsidTr="00CF563D">
        <w:trPr>
          <w:ins w:id="295" w:author="Liu Jiaxiang" w:date="2020-10-10T20:51:00Z"/>
        </w:trPr>
        <w:tc>
          <w:tcPr>
            <w:tcW w:w="1696" w:type="dxa"/>
          </w:tcPr>
          <w:p w14:paraId="3ECDD7EB" w14:textId="77777777" w:rsidR="00CB654B" w:rsidRDefault="00CB654B" w:rsidP="00CF563D">
            <w:pPr>
              <w:rPr>
                <w:ins w:id="296" w:author="Liu Jiaxiang" w:date="2020-10-10T20:51:00Z"/>
                <w:rFonts w:eastAsia="宋体"/>
                <w:lang w:val="en-US" w:eastAsia="zh-CN"/>
              </w:rPr>
            </w:pPr>
            <w:ins w:id="297" w:author="Liu Jiaxiang" w:date="2020-10-10T20:51:00Z">
              <w:r>
                <w:rPr>
                  <w:rFonts w:eastAsia="宋体" w:hint="eastAsia"/>
                  <w:lang w:val="en-US" w:eastAsia="zh-CN"/>
                </w:rPr>
                <w:t>C</w:t>
              </w:r>
              <w:r>
                <w:rPr>
                  <w:rFonts w:eastAsia="宋体"/>
                  <w:lang w:val="en-US" w:eastAsia="zh-CN"/>
                </w:rPr>
                <w:t>hina Telecom</w:t>
              </w:r>
            </w:ins>
          </w:p>
        </w:tc>
        <w:tc>
          <w:tcPr>
            <w:tcW w:w="3828" w:type="dxa"/>
          </w:tcPr>
          <w:p w14:paraId="79E11940" w14:textId="77777777" w:rsidR="00CB654B" w:rsidRDefault="00CB654B" w:rsidP="00CF563D">
            <w:pPr>
              <w:rPr>
                <w:ins w:id="298" w:author="Liu Jiaxiang" w:date="2020-10-10T20:51:00Z"/>
                <w:rFonts w:eastAsia="宋体"/>
                <w:lang w:val="en-US" w:eastAsia="zh-CN"/>
              </w:rPr>
            </w:pPr>
            <w:ins w:id="299" w:author="Liu Jiaxiang" w:date="2020-10-10T20:51:00Z">
              <w:r>
                <w:rPr>
                  <w:rFonts w:eastAsia="宋体" w:hint="eastAsia"/>
                  <w:lang w:val="en-US" w:eastAsia="zh-CN"/>
                </w:rPr>
                <w:t>Y</w:t>
              </w:r>
              <w:r>
                <w:rPr>
                  <w:rFonts w:eastAsia="宋体"/>
                  <w:lang w:val="en-US" w:eastAsia="zh-CN"/>
                </w:rPr>
                <w:t>es</w:t>
              </w:r>
            </w:ins>
          </w:p>
        </w:tc>
        <w:tc>
          <w:tcPr>
            <w:tcW w:w="4107" w:type="dxa"/>
          </w:tcPr>
          <w:p w14:paraId="4B92A602" w14:textId="77777777" w:rsidR="00CB654B" w:rsidRDefault="00CB654B" w:rsidP="00CF563D">
            <w:pPr>
              <w:rPr>
                <w:ins w:id="300" w:author="Liu Jiaxiang" w:date="2020-10-10T20:51:00Z"/>
                <w:rFonts w:eastAsia="宋体"/>
                <w:lang w:val="en-US" w:eastAsia="zh-CN"/>
              </w:rPr>
            </w:pPr>
            <w:ins w:id="301" w:author="Liu Jiaxiang" w:date="2020-10-10T20:51:00Z">
              <w:r>
                <w:rPr>
                  <w:rFonts w:eastAsia="宋体" w:hint="eastAsia"/>
                  <w:lang w:val="en-US" w:eastAsia="zh-CN"/>
                </w:rPr>
                <w:t>S</w:t>
              </w:r>
              <w:r>
                <w:rPr>
                  <w:rFonts w:eastAsia="宋体"/>
                  <w:lang w:val="en-US" w:eastAsia="zh-CN"/>
                </w:rPr>
                <w:t>ame with Option 2a. The only difference is whether to use the offset.</w:t>
              </w:r>
            </w:ins>
          </w:p>
        </w:tc>
      </w:tr>
      <w:tr w:rsidR="00CB654B" w14:paraId="2E495BE6" w14:textId="77777777" w:rsidTr="00CA4A9C">
        <w:trPr>
          <w:ins w:id="302" w:author="Liu Jiaxiang" w:date="2020-10-10T20:51:00Z"/>
        </w:trPr>
        <w:tc>
          <w:tcPr>
            <w:tcW w:w="1696" w:type="dxa"/>
          </w:tcPr>
          <w:p w14:paraId="73E67007" w14:textId="77777777" w:rsidR="00CB654B" w:rsidRPr="00CB654B" w:rsidRDefault="00CB654B" w:rsidP="004B22FF">
            <w:pPr>
              <w:rPr>
                <w:ins w:id="303" w:author="Liu Jiaxiang" w:date="2020-10-10T20:51:00Z"/>
                <w:rPrChange w:id="304" w:author="Liu Jiaxiang" w:date="2020-10-10T20:51:00Z">
                  <w:rPr>
                    <w:ins w:id="305" w:author="Liu Jiaxiang" w:date="2020-10-10T20:51:00Z"/>
                    <w:lang w:val="en-US"/>
                  </w:rPr>
                </w:rPrChange>
              </w:rPr>
            </w:pPr>
          </w:p>
        </w:tc>
        <w:tc>
          <w:tcPr>
            <w:tcW w:w="3828" w:type="dxa"/>
          </w:tcPr>
          <w:p w14:paraId="6A64BB3F" w14:textId="77777777" w:rsidR="00CB654B" w:rsidRDefault="00CB654B" w:rsidP="004B22FF">
            <w:pPr>
              <w:rPr>
                <w:ins w:id="306" w:author="Liu Jiaxiang" w:date="2020-10-10T20:51:00Z"/>
                <w:lang w:val="en-US"/>
              </w:rPr>
            </w:pPr>
          </w:p>
        </w:tc>
        <w:tc>
          <w:tcPr>
            <w:tcW w:w="4107" w:type="dxa"/>
          </w:tcPr>
          <w:p w14:paraId="35703FB9" w14:textId="77777777" w:rsidR="00CB654B" w:rsidRDefault="00CB654B" w:rsidP="004B22FF">
            <w:pPr>
              <w:rPr>
                <w:ins w:id="307" w:author="Liu Jiaxiang" w:date="2020-10-10T20:51:00Z"/>
              </w:rPr>
            </w:pPr>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lastRenderedPageBreak/>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宋体"/>
                <w:lang w:val="en-US" w:eastAsia="zh-CN"/>
                <w:rPrChange w:id="308" w:author="Windows User" w:date="2020-09-27T16:46:00Z">
                  <w:rPr>
                    <w:lang w:val="en-US"/>
                  </w:rPr>
                </w:rPrChange>
              </w:rPr>
            </w:pPr>
            <w:ins w:id="309" w:author="Windows User" w:date="2020-09-27T16:46:00Z">
              <w:r>
                <w:rPr>
                  <w:rFonts w:eastAsia="宋体" w:hint="eastAsia"/>
                  <w:lang w:val="en-US" w:eastAsia="zh-CN"/>
                </w:rPr>
                <w:t>O</w:t>
              </w:r>
              <w:r>
                <w:rPr>
                  <w:rFonts w:eastAsia="宋体"/>
                  <w:lang w:val="en-US" w:eastAsia="zh-CN"/>
                </w:rPr>
                <w:t>PPO</w:t>
              </w:r>
            </w:ins>
          </w:p>
        </w:tc>
        <w:tc>
          <w:tcPr>
            <w:tcW w:w="3828" w:type="dxa"/>
          </w:tcPr>
          <w:p w14:paraId="4D58231F" w14:textId="77777777" w:rsidR="006F4976" w:rsidRPr="006F4976" w:rsidRDefault="009877F2">
            <w:pPr>
              <w:rPr>
                <w:rFonts w:eastAsia="宋体"/>
                <w:lang w:val="en-US" w:eastAsia="zh-CN"/>
                <w:rPrChange w:id="310" w:author="Windows User" w:date="2020-09-27T16:46:00Z">
                  <w:rPr>
                    <w:lang w:val="en-US"/>
                  </w:rPr>
                </w:rPrChange>
              </w:rPr>
            </w:pPr>
            <w:ins w:id="311" w:author="Windows User" w:date="2020-09-28T09:22:00Z">
              <w:r>
                <w:rPr>
                  <w:rFonts w:eastAsia="宋体"/>
                  <w:lang w:val="en-US" w:eastAsia="zh-CN"/>
                </w:rPr>
                <w:t>No</w:t>
              </w:r>
            </w:ins>
            <w:ins w:id="312" w:author="Windows User" w:date="2020-09-28T09:23:00Z">
              <w:r>
                <w:rPr>
                  <w:rFonts w:eastAsia="宋体"/>
                  <w:lang w:val="en-US" w:eastAsia="zh-CN"/>
                </w:rPr>
                <w:t>t necessary</w:t>
              </w:r>
            </w:ins>
            <w:ins w:id="313" w:author="Windows User" w:date="2020-09-27T16:46:00Z">
              <w:r>
                <w:rPr>
                  <w:rFonts w:eastAsia="宋体"/>
                  <w:lang w:val="en-US" w:eastAsia="zh-CN"/>
                </w:rPr>
                <w:t>.</w:t>
              </w:r>
            </w:ins>
          </w:p>
        </w:tc>
        <w:tc>
          <w:tcPr>
            <w:tcW w:w="4107" w:type="dxa"/>
          </w:tcPr>
          <w:p w14:paraId="49483234" w14:textId="77777777" w:rsidR="006F4976" w:rsidRDefault="009877F2">
            <w:pPr>
              <w:rPr>
                <w:ins w:id="314" w:author="Windows User" w:date="2020-09-28T09:25:00Z"/>
                <w:rFonts w:eastAsia="宋体"/>
                <w:lang w:val="en-US" w:eastAsia="zh-CN"/>
              </w:rPr>
            </w:pPr>
            <w:ins w:id="315" w:author="Windows User" w:date="2020-09-28T09:23:00Z">
              <w:r>
                <w:rPr>
                  <w:rFonts w:eastAsia="宋体"/>
                  <w:lang w:val="en-US" w:eastAsia="zh-CN"/>
                </w:rPr>
                <w:t xml:space="preserve">We think the network will </w:t>
              </w:r>
            </w:ins>
            <w:ins w:id="316" w:author="Windows User" w:date="2020-09-28T09:24:00Z">
              <w:r>
                <w:rPr>
                  <w:rFonts w:eastAsia="宋体"/>
                  <w:lang w:val="en-US" w:eastAsia="zh-CN"/>
                </w:rPr>
                <w:t>ensure the new configuration will so</w:t>
              </w:r>
            </w:ins>
            <w:ins w:id="317" w:author="Windows User" w:date="2020-09-28T09:25:00Z">
              <w:r>
                <w:rPr>
                  <w:rFonts w:eastAsia="宋体"/>
                  <w:lang w:val="en-US" w:eastAsia="zh-CN"/>
                </w:rPr>
                <w:t>lve the paging collision issue.</w:t>
              </w:r>
            </w:ins>
          </w:p>
          <w:p w14:paraId="71BADBD7" w14:textId="77777777" w:rsidR="006F4976" w:rsidRPr="006F4976" w:rsidRDefault="009877F2">
            <w:pPr>
              <w:rPr>
                <w:rFonts w:eastAsia="宋体"/>
                <w:lang w:val="en-US" w:eastAsia="zh-CN"/>
                <w:rPrChange w:id="318" w:author="Windows User" w:date="2020-09-28T09:23:00Z">
                  <w:rPr>
                    <w:lang w:val="en-US"/>
                  </w:rPr>
                </w:rPrChange>
              </w:rPr>
            </w:pPr>
            <w:ins w:id="319" w:author="Windows User" w:date="2020-09-28T09:25:00Z">
              <w:r>
                <w:rPr>
                  <w:rFonts w:eastAsia="宋体"/>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320" w:author="LenovoMM_User" w:date="2020-09-28T11:25:00Z">
              <w:r>
                <w:rPr>
                  <w:lang w:val="en-US"/>
                </w:rPr>
                <w:t>Lenovo, MotM</w:t>
              </w:r>
            </w:ins>
          </w:p>
        </w:tc>
        <w:tc>
          <w:tcPr>
            <w:tcW w:w="3828" w:type="dxa"/>
          </w:tcPr>
          <w:p w14:paraId="69A4109B" w14:textId="77777777" w:rsidR="006F4976" w:rsidRDefault="009877F2">
            <w:pPr>
              <w:rPr>
                <w:lang w:val="en-US"/>
              </w:rPr>
            </w:pPr>
            <w:ins w:id="321" w:author="LenovoMM_User" w:date="2020-09-28T11:25:00Z">
              <w:r>
                <w:rPr>
                  <w:lang w:val="en-US"/>
                </w:rPr>
                <w:t>Maybe</w:t>
              </w:r>
            </w:ins>
          </w:p>
        </w:tc>
        <w:tc>
          <w:tcPr>
            <w:tcW w:w="4107" w:type="dxa"/>
          </w:tcPr>
          <w:p w14:paraId="561DF5D4" w14:textId="77777777" w:rsidR="006F4976" w:rsidRDefault="009877F2">
            <w:pPr>
              <w:rPr>
                <w:ins w:id="322" w:author="LenovoMM_User" w:date="2020-09-28T11:34:00Z"/>
                <w:lang w:val="en-US"/>
              </w:rPr>
            </w:pPr>
            <w:ins w:id="323" w:author="LenovoMM_User" w:date="2020-09-28T11:25:00Z">
              <w:r>
                <w:rPr>
                  <w:lang w:val="en-US"/>
                </w:rPr>
                <w:t>Again, when and how’s this done – what’s the full solution</w:t>
              </w:r>
            </w:ins>
            <w:ins w:id="324" w:author="LenovoMM_User" w:date="2020-09-28T11:26:00Z">
              <w:r>
                <w:rPr>
                  <w:lang w:val="en-US"/>
                </w:rPr>
                <w:t>?</w:t>
              </w:r>
            </w:ins>
          </w:p>
          <w:p w14:paraId="566CB8F4" w14:textId="77777777" w:rsidR="006F4976" w:rsidRDefault="009877F2">
            <w:pPr>
              <w:rPr>
                <w:lang w:val="en-US"/>
              </w:rPr>
            </w:pPr>
            <w:ins w:id="325" w:author="LenovoMM_User" w:date="2020-09-28T11:40:00Z">
              <w:r>
                <w:rPr>
                  <w:lang w:val="en-US"/>
                </w:rPr>
                <w:t>I</w:t>
              </w:r>
            </w:ins>
            <w:ins w:id="326" w:author="LenovoMM_User" w:date="2020-09-28T11:34:00Z">
              <w:r>
                <w:rPr>
                  <w:lang w:val="en-US"/>
                </w:rPr>
                <w:t xml:space="preserve">s </w:t>
              </w:r>
            </w:ins>
            <w:ins w:id="327" w:author="LenovoMM_User" w:date="2020-09-28T11:43:00Z">
              <w:r>
                <w:rPr>
                  <w:lang w:val="en-US"/>
                </w:rPr>
                <w:t xml:space="preserve">it </w:t>
              </w:r>
            </w:ins>
            <w:ins w:id="328" w:author="LenovoMM_User" w:date="2020-09-28T11:34:00Z">
              <w:r>
                <w:rPr>
                  <w:lang w:val="en-US"/>
                </w:rPr>
                <w:t xml:space="preserve">about adding a pre-agreed/ configured offset on the PF/ PO </w:t>
              </w:r>
            </w:ins>
            <w:ins w:id="329" w:author="LenovoMM_User" w:date="2020-09-28T11:35:00Z">
              <w:r>
                <w:rPr>
                  <w:lang w:val="en-US"/>
                </w:rPr>
                <w:t>calculated as in legacy</w:t>
              </w:r>
            </w:ins>
            <w:ins w:id="330" w:author="LenovoMM_User" w:date="2020-09-28T11:43:00Z">
              <w:r>
                <w:rPr>
                  <w:lang w:val="en-US"/>
                </w:rPr>
                <w:t>?</w:t>
              </w:r>
            </w:ins>
            <w:ins w:id="331" w:author="LenovoMM_User" w:date="2020-09-28T11:35:00Z">
              <w:r>
                <w:rPr>
                  <w:lang w:val="en-US"/>
                </w:rPr>
                <w:t xml:space="preserve"> </w:t>
              </w:r>
            </w:ins>
            <w:ins w:id="332" w:author="LenovoMM_User" w:date="2020-09-28T11:36:00Z">
              <w:r>
                <w:rPr>
                  <w:lang w:val="en-US"/>
                </w:rPr>
                <w:t>UE decid</w:t>
              </w:r>
            </w:ins>
            <w:ins w:id="333" w:author="LenovoMM_User" w:date="2020-09-28T11:43:00Z">
              <w:r>
                <w:rPr>
                  <w:lang w:val="en-US"/>
                </w:rPr>
                <w:t xml:space="preserve">es </w:t>
              </w:r>
            </w:ins>
            <w:ins w:id="334" w:author="LenovoMM_User" w:date="2020-09-28T11:36:00Z">
              <w:r>
                <w:rPr>
                  <w:lang w:val="en-US"/>
                </w:rPr>
                <w:t xml:space="preserve">on which USIM it needs assistance and </w:t>
              </w:r>
            </w:ins>
            <w:ins w:id="335" w:author="LenovoMM_User" w:date="2020-09-28T11:45:00Z">
              <w:r>
                <w:rPr>
                  <w:lang w:val="en-US"/>
                </w:rPr>
                <w:t xml:space="preserve">requests network’s assistance </w:t>
              </w:r>
            </w:ins>
            <w:ins w:id="336" w:author="LenovoMM_User" w:date="2020-09-28T11:36:00Z">
              <w:r>
                <w:rPr>
                  <w:lang w:val="en-US"/>
                </w:rPr>
                <w:t>upon discovering collision (recei</w:t>
              </w:r>
            </w:ins>
            <w:ins w:id="337" w:author="LenovoMM_User" w:date="2020-09-28T11:37:00Z">
              <w:r>
                <w:rPr>
                  <w:lang w:val="en-US"/>
                </w:rPr>
                <w:t xml:space="preserve">ving a GUTI upon </w:t>
              </w:r>
            </w:ins>
            <w:ins w:id="338" w:author="LenovoMM_User" w:date="2020-09-28T11:36:00Z">
              <w:r>
                <w:rPr>
                  <w:lang w:val="en-US"/>
                </w:rPr>
                <w:t>Registration</w:t>
              </w:r>
            </w:ins>
            <w:ins w:id="339" w:author="LenovoMM_User" w:date="2020-09-28T11:37:00Z">
              <w:r>
                <w:rPr>
                  <w:lang w:val="en-US"/>
                </w:rPr>
                <w:t>)</w:t>
              </w:r>
            </w:ins>
            <w:ins w:id="340" w:author="LenovoMM_User" w:date="2020-09-28T11:45:00Z">
              <w:r>
                <w:rPr>
                  <w:lang w:val="en-US"/>
                </w:rPr>
                <w:t>.</w:t>
              </w:r>
            </w:ins>
          </w:p>
        </w:tc>
      </w:tr>
      <w:tr w:rsidR="006F4976" w14:paraId="24FC5469" w14:textId="77777777">
        <w:trPr>
          <w:ins w:id="341" w:author="Soghomonian, Manook, Vodafone Group" w:date="2020-09-30T10:27:00Z"/>
        </w:trPr>
        <w:tc>
          <w:tcPr>
            <w:tcW w:w="1696" w:type="dxa"/>
          </w:tcPr>
          <w:p w14:paraId="3CAC5032" w14:textId="77777777" w:rsidR="006F4976" w:rsidRDefault="009877F2">
            <w:pPr>
              <w:rPr>
                <w:ins w:id="342" w:author="Soghomonian, Manook, Vodafone Group" w:date="2020-09-30T10:27:00Z"/>
                <w:lang w:val="en-US"/>
              </w:rPr>
            </w:pPr>
            <w:ins w:id="343" w:author="Soghomonian, Manook, Vodafone Group" w:date="2020-09-30T10:27:00Z">
              <w:r>
                <w:rPr>
                  <w:lang w:val="en-US"/>
                </w:rPr>
                <w:t>Vodafone</w:t>
              </w:r>
            </w:ins>
          </w:p>
        </w:tc>
        <w:tc>
          <w:tcPr>
            <w:tcW w:w="3828" w:type="dxa"/>
          </w:tcPr>
          <w:p w14:paraId="398D66CE" w14:textId="77777777" w:rsidR="006F4976" w:rsidRDefault="009877F2">
            <w:pPr>
              <w:rPr>
                <w:ins w:id="344" w:author="Soghomonian, Manook, Vodafone Group" w:date="2020-09-30T10:27:00Z"/>
                <w:lang w:val="en-US"/>
              </w:rPr>
            </w:pPr>
            <w:ins w:id="345"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346" w:author="Soghomonian, Manook, Vodafone Group" w:date="2020-09-30T10:27:00Z"/>
                <w:lang w:val="en-US"/>
              </w:rPr>
            </w:pPr>
            <w:ins w:id="347" w:author="Soghomonian, Manook, Vodafone Group" w:date="2020-09-30T10:27:00Z">
              <w:r>
                <w:rPr>
                  <w:lang w:val="en-US"/>
                </w:rPr>
                <w:t>Solution not reviewed yet.</w:t>
              </w:r>
            </w:ins>
          </w:p>
        </w:tc>
      </w:tr>
      <w:tr w:rsidR="006F4976" w14:paraId="7198CBE4" w14:textId="77777777">
        <w:trPr>
          <w:ins w:id="348" w:author="Ericsson" w:date="2020-10-05T17:17:00Z"/>
        </w:trPr>
        <w:tc>
          <w:tcPr>
            <w:tcW w:w="1696" w:type="dxa"/>
          </w:tcPr>
          <w:p w14:paraId="7F3F085F" w14:textId="77777777" w:rsidR="006F4976" w:rsidRDefault="009877F2">
            <w:pPr>
              <w:rPr>
                <w:ins w:id="349" w:author="Ericsson" w:date="2020-10-05T17:17:00Z"/>
                <w:lang w:val="en-US"/>
              </w:rPr>
            </w:pPr>
            <w:ins w:id="350" w:author="Ericsson" w:date="2020-10-05T17:17:00Z">
              <w:r>
                <w:rPr>
                  <w:lang w:val="en-US"/>
                </w:rPr>
                <w:t>Ericsson</w:t>
              </w:r>
            </w:ins>
          </w:p>
        </w:tc>
        <w:tc>
          <w:tcPr>
            <w:tcW w:w="3828" w:type="dxa"/>
          </w:tcPr>
          <w:p w14:paraId="3031341D" w14:textId="77777777" w:rsidR="006F4976" w:rsidRDefault="009877F2">
            <w:pPr>
              <w:rPr>
                <w:ins w:id="351" w:author="Ericsson" w:date="2020-10-05T17:17:00Z"/>
                <w:lang w:val="en-US"/>
              </w:rPr>
            </w:pPr>
            <w:ins w:id="352" w:author="Ericsson" w:date="2020-10-05T17:17:00Z">
              <w:r>
                <w:rPr>
                  <w:lang w:val="en-US"/>
                </w:rPr>
                <w:t>No</w:t>
              </w:r>
            </w:ins>
          </w:p>
        </w:tc>
        <w:tc>
          <w:tcPr>
            <w:tcW w:w="4107" w:type="dxa"/>
          </w:tcPr>
          <w:p w14:paraId="6AA907B0" w14:textId="77777777" w:rsidR="006F4976" w:rsidRDefault="009877F2">
            <w:pPr>
              <w:rPr>
                <w:ins w:id="353" w:author="Ericsson" w:date="2020-10-05T17:17:00Z"/>
                <w:lang w:val="en-US"/>
              </w:rPr>
            </w:pPr>
            <w:ins w:id="354"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355" w:author="ZTE" w:date="2020-10-07T09:55:00Z"/>
        </w:trPr>
        <w:tc>
          <w:tcPr>
            <w:tcW w:w="1696" w:type="dxa"/>
          </w:tcPr>
          <w:p w14:paraId="0DD2EBAF" w14:textId="77777777" w:rsidR="006F4976" w:rsidRDefault="009877F2">
            <w:pPr>
              <w:rPr>
                <w:ins w:id="356" w:author="ZTE" w:date="2020-10-07T09:55:00Z"/>
                <w:rFonts w:eastAsia="宋体"/>
                <w:lang w:val="en-US" w:eastAsia="zh-CN"/>
              </w:rPr>
            </w:pPr>
            <w:ins w:id="357" w:author="ZTE" w:date="2020-10-07T09:55:00Z">
              <w:r>
                <w:rPr>
                  <w:rFonts w:eastAsia="宋体" w:hint="eastAsia"/>
                  <w:lang w:val="en-US" w:eastAsia="zh-CN"/>
                </w:rPr>
                <w:t>ZTE</w:t>
              </w:r>
            </w:ins>
          </w:p>
        </w:tc>
        <w:tc>
          <w:tcPr>
            <w:tcW w:w="3828" w:type="dxa"/>
          </w:tcPr>
          <w:p w14:paraId="6FA843CE" w14:textId="77777777" w:rsidR="006F4976" w:rsidRDefault="009877F2">
            <w:pPr>
              <w:rPr>
                <w:ins w:id="358" w:author="ZTE" w:date="2020-10-07T09:55:00Z"/>
                <w:rFonts w:eastAsia="宋体"/>
                <w:lang w:val="en-US" w:eastAsia="zh-CN"/>
              </w:rPr>
            </w:pPr>
            <w:ins w:id="359" w:author="ZTE" w:date="2020-10-07T09:55:00Z">
              <w:r>
                <w:rPr>
                  <w:rFonts w:eastAsia="宋体" w:hint="eastAsia"/>
                  <w:lang w:val="en-US" w:eastAsia="zh-CN"/>
                </w:rPr>
                <w:t>No</w:t>
              </w:r>
            </w:ins>
          </w:p>
        </w:tc>
        <w:tc>
          <w:tcPr>
            <w:tcW w:w="4107" w:type="dxa"/>
          </w:tcPr>
          <w:p w14:paraId="253E2E9F" w14:textId="77777777" w:rsidR="006F4976" w:rsidRDefault="009877F2">
            <w:pPr>
              <w:rPr>
                <w:ins w:id="360" w:author="ZTE" w:date="2020-10-07T09:55:00Z"/>
                <w:rFonts w:eastAsia="宋体"/>
                <w:lang w:val="en-US" w:eastAsia="zh-CN"/>
              </w:rPr>
            </w:pPr>
            <w:ins w:id="361" w:author="ZTE" w:date="2020-10-07T09:58:00Z">
              <w:r>
                <w:rPr>
                  <w:rFonts w:eastAsia="宋体" w:hint="eastAsia"/>
                  <w:lang w:val="en-US" w:eastAsia="zh-CN"/>
                </w:rPr>
                <w:t>We think the paging collision is a low possibility issue, it</w:t>
              </w:r>
              <w:r>
                <w:rPr>
                  <w:rFonts w:eastAsia="宋体"/>
                  <w:lang w:val="en-US" w:eastAsia="zh-CN"/>
                </w:rPr>
                <w:t>’</w:t>
              </w:r>
              <w:r>
                <w:rPr>
                  <w:rFonts w:eastAsia="宋体" w:hint="eastAsia"/>
                  <w:lang w:val="en-US" w:eastAsia="zh-CN"/>
                </w:rPr>
                <w:t>s unnecessary to introduce such</w:t>
              </w:r>
            </w:ins>
            <w:ins w:id="362" w:author="ZTE" w:date="2020-10-07T11:12:00Z">
              <w:r>
                <w:rPr>
                  <w:rFonts w:eastAsia="宋体" w:hint="eastAsia"/>
                  <w:lang w:val="en-US" w:eastAsia="zh-CN"/>
                </w:rPr>
                <w:t xml:space="preserve"> kind of</w:t>
              </w:r>
            </w:ins>
            <w:ins w:id="363" w:author="ZTE" w:date="2020-10-07T09:58:00Z">
              <w:r>
                <w:rPr>
                  <w:rFonts w:eastAsia="宋体" w:hint="eastAsia"/>
                  <w:lang w:val="en-US" w:eastAsia="zh-CN"/>
                </w:rPr>
                <w:t xml:space="preserve"> optimization, we think the paging collision indication is enough.</w:t>
              </w:r>
            </w:ins>
          </w:p>
        </w:tc>
      </w:tr>
      <w:tr w:rsidR="00C95A5F" w14:paraId="4CE37486" w14:textId="77777777" w:rsidTr="00C95A5F">
        <w:trPr>
          <w:ins w:id="364" w:author="Intel Corporation" w:date="2020-10-08T00:22:00Z"/>
        </w:trPr>
        <w:tc>
          <w:tcPr>
            <w:tcW w:w="1696" w:type="dxa"/>
          </w:tcPr>
          <w:p w14:paraId="5FCD698C" w14:textId="77777777" w:rsidR="00C95A5F" w:rsidRDefault="00C95A5F" w:rsidP="00F026CE">
            <w:pPr>
              <w:rPr>
                <w:ins w:id="365" w:author="Intel Corporation" w:date="2020-10-08T00:22:00Z"/>
                <w:lang w:val="en-US"/>
              </w:rPr>
            </w:pPr>
            <w:ins w:id="366" w:author="Intel Corporation" w:date="2020-10-08T00:22:00Z">
              <w:r>
                <w:rPr>
                  <w:lang w:val="en-US"/>
                </w:rPr>
                <w:t>Intel</w:t>
              </w:r>
            </w:ins>
          </w:p>
        </w:tc>
        <w:tc>
          <w:tcPr>
            <w:tcW w:w="3828" w:type="dxa"/>
          </w:tcPr>
          <w:p w14:paraId="665715B8" w14:textId="77777777" w:rsidR="00C95A5F" w:rsidRDefault="00C95A5F" w:rsidP="00F026CE">
            <w:pPr>
              <w:rPr>
                <w:ins w:id="367" w:author="Intel Corporation" w:date="2020-10-08T00:22:00Z"/>
                <w:lang w:val="en-US"/>
              </w:rPr>
            </w:pPr>
            <w:ins w:id="368" w:author="Intel Corporation" w:date="2020-10-08T00:22:00Z">
              <w:r>
                <w:t>Yes (feasible), but not necessary</w:t>
              </w:r>
            </w:ins>
          </w:p>
        </w:tc>
        <w:tc>
          <w:tcPr>
            <w:tcW w:w="4107" w:type="dxa"/>
          </w:tcPr>
          <w:p w14:paraId="35E92955" w14:textId="77777777" w:rsidR="00C95A5F" w:rsidRDefault="00C95A5F" w:rsidP="00F026CE">
            <w:pPr>
              <w:rPr>
                <w:ins w:id="369" w:author="Intel Corporation" w:date="2020-10-08T00:22:00Z"/>
                <w:lang w:val="en-US"/>
              </w:rPr>
            </w:pPr>
            <w:ins w:id="370"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371" w:author="Berggren, Anders" w:date="2020-10-09T08:40:00Z"/>
        </w:trPr>
        <w:tc>
          <w:tcPr>
            <w:tcW w:w="1696" w:type="dxa"/>
          </w:tcPr>
          <w:p w14:paraId="269F5825" w14:textId="043E6C62" w:rsidR="00D9068B" w:rsidRDefault="00D9068B" w:rsidP="00D9068B">
            <w:pPr>
              <w:rPr>
                <w:ins w:id="372" w:author="Berggren, Anders" w:date="2020-10-09T08:40:00Z"/>
                <w:lang w:val="en-US"/>
              </w:rPr>
            </w:pPr>
            <w:ins w:id="373" w:author="Berggren, Anders" w:date="2020-10-09T08:40:00Z">
              <w:r>
                <w:rPr>
                  <w:rFonts w:eastAsia="宋体"/>
                  <w:lang w:val="en-US" w:eastAsia="zh-CN"/>
                </w:rPr>
                <w:t>Sony</w:t>
              </w:r>
            </w:ins>
          </w:p>
        </w:tc>
        <w:tc>
          <w:tcPr>
            <w:tcW w:w="3828" w:type="dxa"/>
          </w:tcPr>
          <w:p w14:paraId="4A0549CC" w14:textId="69D0AB23" w:rsidR="00D9068B" w:rsidRDefault="00D9068B" w:rsidP="00D9068B">
            <w:pPr>
              <w:rPr>
                <w:ins w:id="374" w:author="Berggren, Anders" w:date="2020-10-09T08:40:00Z"/>
              </w:rPr>
            </w:pPr>
            <w:ins w:id="375" w:author="Berggren, Anders" w:date="2020-10-09T08:40:00Z">
              <w:r>
                <w:rPr>
                  <w:rFonts w:eastAsia="宋体"/>
                  <w:lang w:val="en-US" w:eastAsia="zh-CN"/>
                </w:rPr>
                <w:t>Yes</w:t>
              </w:r>
            </w:ins>
          </w:p>
        </w:tc>
        <w:tc>
          <w:tcPr>
            <w:tcW w:w="4107" w:type="dxa"/>
          </w:tcPr>
          <w:p w14:paraId="05425F1F" w14:textId="77777777" w:rsidR="00D9068B" w:rsidRDefault="00D9068B" w:rsidP="00D9068B">
            <w:pPr>
              <w:rPr>
                <w:ins w:id="376" w:author="Berggren, Anders" w:date="2020-10-09T08:40:00Z"/>
                <w:lang w:val="en-US"/>
              </w:rPr>
            </w:pPr>
            <w:ins w:id="377"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378" w:author="Berggren, Anders" w:date="2020-10-09T08:40:00Z"/>
                <w:lang w:val="en-US"/>
              </w:rPr>
            </w:pPr>
            <w:ins w:id="379" w:author="Berggren, Anders" w:date="2020-10-09T08:40:00Z">
              <w:r>
                <w:rPr>
                  <w:lang w:val="en-US"/>
                </w:rPr>
                <w:t>With the assistance the paging occasions of the different SIMs can be coordinated.</w:t>
              </w:r>
            </w:ins>
          </w:p>
        </w:tc>
      </w:tr>
      <w:tr w:rsidR="005C21E7" w14:paraId="2CC5D965" w14:textId="77777777" w:rsidTr="005C21E7">
        <w:trPr>
          <w:ins w:id="380" w:author="vivo(Boubacar)" w:date="2020-10-09T15:09:00Z"/>
        </w:trPr>
        <w:tc>
          <w:tcPr>
            <w:tcW w:w="1696" w:type="dxa"/>
          </w:tcPr>
          <w:p w14:paraId="5ECD8B8A" w14:textId="77777777" w:rsidR="005C21E7" w:rsidRDefault="005C21E7" w:rsidP="00F026CE">
            <w:pPr>
              <w:rPr>
                <w:ins w:id="381" w:author="vivo(Boubacar)" w:date="2020-10-09T15:09:00Z"/>
                <w:lang w:val="en-US"/>
              </w:rPr>
            </w:pPr>
            <w:ins w:id="382" w:author="vivo(Boubacar)" w:date="2020-10-09T15:09:00Z">
              <w:r>
                <w:rPr>
                  <w:rFonts w:eastAsia="宋体" w:hint="eastAsia"/>
                  <w:lang w:val="en-US" w:eastAsia="zh-CN"/>
                </w:rPr>
                <w:t>v</w:t>
              </w:r>
              <w:r>
                <w:rPr>
                  <w:rFonts w:eastAsia="宋体"/>
                  <w:lang w:val="en-US" w:eastAsia="zh-CN"/>
                </w:rPr>
                <w:t>ivo</w:t>
              </w:r>
            </w:ins>
          </w:p>
        </w:tc>
        <w:tc>
          <w:tcPr>
            <w:tcW w:w="3828" w:type="dxa"/>
          </w:tcPr>
          <w:p w14:paraId="0E6F2553" w14:textId="77777777" w:rsidR="005C21E7" w:rsidRDefault="005C21E7" w:rsidP="00F026CE">
            <w:pPr>
              <w:rPr>
                <w:ins w:id="383" w:author="vivo(Boubacar)" w:date="2020-10-09T15:09:00Z"/>
              </w:rPr>
            </w:pPr>
            <w:ins w:id="384" w:author="vivo(Boubacar)" w:date="2020-10-09T15:09:00Z">
              <w:r>
                <w:rPr>
                  <w:rFonts w:eastAsia="宋体"/>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385" w:author="vivo(Boubacar)" w:date="2020-10-09T15:09:00Z"/>
                <w:lang w:val="en-US"/>
              </w:rPr>
            </w:pPr>
            <w:ins w:id="386" w:author="vivo(Boubacar)" w:date="2020-10-09T15:09:00Z">
              <w:r>
                <w:rPr>
                  <w:rFonts w:eastAsia="宋体"/>
                  <w:lang w:val="en-US" w:eastAsia="zh-CN"/>
                </w:rPr>
                <w:t xml:space="preserve">This option needs further discussion, and detailed information/procedure is also needed to judge the </w:t>
              </w:r>
              <w:r>
                <w:rPr>
                  <w:rFonts w:eastAsia="宋体" w:hint="eastAsia"/>
                  <w:lang w:val="en-US" w:eastAsia="zh-CN"/>
                </w:rPr>
                <w:t>e</w:t>
              </w:r>
              <w:r w:rsidRPr="007A1ABD">
                <w:rPr>
                  <w:rFonts w:eastAsia="宋体"/>
                  <w:lang w:val="en-US" w:eastAsia="zh-CN"/>
                </w:rPr>
                <w:t>ffectivity</w:t>
              </w:r>
              <w:r>
                <w:rPr>
                  <w:rFonts w:eastAsia="宋体"/>
                  <w:lang w:val="en-US" w:eastAsia="zh-CN"/>
                </w:rPr>
                <w:t>.</w:t>
              </w:r>
            </w:ins>
          </w:p>
        </w:tc>
      </w:tr>
      <w:tr w:rsidR="00F026CE" w14:paraId="3F0DB5FE" w14:textId="77777777" w:rsidTr="005C21E7">
        <w:trPr>
          <w:ins w:id="387" w:author="Nokia" w:date="2020-10-09T18:46:00Z"/>
        </w:trPr>
        <w:tc>
          <w:tcPr>
            <w:tcW w:w="1696" w:type="dxa"/>
          </w:tcPr>
          <w:p w14:paraId="1C5C8454" w14:textId="5C23C051" w:rsidR="00F026CE" w:rsidRDefault="00F026CE" w:rsidP="00F026CE">
            <w:pPr>
              <w:rPr>
                <w:ins w:id="388" w:author="Nokia" w:date="2020-10-09T18:46:00Z"/>
                <w:rFonts w:eastAsia="宋体"/>
                <w:lang w:val="en-US" w:eastAsia="zh-CN"/>
              </w:rPr>
            </w:pPr>
            <w:ins w:id="389" w:author="Nokia" w:date="2020-10-09T18:46:00Z">
              <w:r>
                <w:rPr>
                  <w:lang w:val="en-US"/>
                </w:rPr>
                <w:lastRenderedPageBreak/>
                <w:t>Nokia</w:t>
              </w:r>
            </w:ins>
          </w:p>
        </w:tc>
        <w:tc>
          <w:tcPr>
            <w:tcW w:w="3828" w:type="dxa"/>
          </w:tcPr>
          <w:p w14:paraId="244D3EE4" w14:textId="6295D6BD" w:rsidR="00F026CE" w:rsidRDefault="00F026CE" w:rsidP="00F026CE">
            <w:pPr>
              <w:rPr>
                <w:ins w:id="390" w:author="Nokia" w:date="2020-10-09T18:46:00Z"/>
                <w:rFonts w:eastAsia="宋体"/>
                <w:lang w:val="en-US" w:eastAsia="zh-CN"/>
              </w:rPr>
            </w:pPr>
            <w:ins w:id="391" w:author="Nokia" w:date="2020-10-09T18:46:00Z">
              <w:r>
                <w:rPr>
                  <w:lang w:val="en-US"/>
                </w:rPr>
                <w:t>Yes</w:t>
              </w:r>
            </w:ins>
          </w:p>
        </w:tc>
        <w:tc>
          <w:tcPr>
            <w:tcW w:w="4107" w:type="dxa"/>
          </w:tcPr>
          <w:p w14:paraId="42728965" w14:textId="295BFF68" w:rsidR="00F026CE" w:rsidRDefault="00F026CE" w:rsidP="00F026CE">
            <w:pPr>
              <w:rPr>
                <w:ins w:id="392" w:author="Nokia" w:date="2020-10-09T18:46:00Z"/>
                <w:rFonts w:eastAsia="宋体"/>
                <w:lang w:val="en-US" w:eastAsia="zh-CN"/>
              </w:rPr>
            </w:pPr>
            <w:ins w:id="393" w:author="Nokia" w:date="2020-10-09T18:46:00Z">
              <w:r>
                <w:rPr>
                  <w:lang w:val="en-US"/>
                </w:rPr>
                <w:t>Require more analysis within RAN2.</w:t>
              </w:r>
            </w:ins>
          </w:p>
        </w:tc>
      </w:tr>
      <w:tr w:rsidR="004B22FF" w14:paraId="76D2E5DE" w14:textId="77777777" w:rsidTr="005C21E7">
        <w:trPr>
          <w:ins w:id="394" w:author="Reza Hedayat" w:date="2020-10-09T17:23:00Z"/>
        </w:trPr>
        <w:tc>
          <w:tcPr>
            <w:tcW w:w="1696" w:type="dxa"/>
          </w:tcPr>
          <w:p w14:paraId="752F971D" w14:textId="187A7FD0" w:rsidR="004B22FF" w:rsidRDefault="004B22FF" w:rsidP="004B22FF">
            <w:pPr>
              <w:rPr>
                <w:ins w:id="395" w:author="Reza Hedayat" w:date="2020-10-09T17:23:00Z"/>
                <w:lang w:val="en-US"/>
              </w:rPr>
            </w:pPr>
            <w:ins w:id="396" w:author="Reza Hedayat" w:date="2020-10-09T17:23:00Z">
              <w:r w:rsidRPr="00FC59B6">
                <w:rPr>
                  <w:lang w:val="en-US"/>
                </w:rPr>
                <w:t>Charter Communications</w:t>
              </w:r>
            </w:ins>
          </w:p>
        </w:tc>
        <w:tc>
          <w:tcPr>
            <w:tcW w:w="3828" w:type="dxa"/>
          </w:tcPr>
          <w:p w14:paraId="3DC53742" w14:textId="034C33D4" w:rsidR="004B22FF" w:rsidRDefault="004B22FF" w:rsidP="004B22FF">
            <w:pPr>
              <w:rPr>
                <w:ins w:id="397" w:author="Reza Hedayat" w:date="2020-10-09T17:23:00Z"/>
                <w:lang w:val="en-US"/>
              </w:rPr>
            </w:pPr>
            <w:ins w:id="398" w:author="Reza Hedayat" w:date="2020-10-09T17:23:00Z">
              <w:r>
                <w:rPr>
                  <w:lang w:val="en-US"/>
                </w:rPr>
                <w:t>Not Feasible</w:t>
              </w:r>
            </w:ins>
          </w:p>
        </w:tc>
        <w:tc>
          <w:tcPr>
            <w:tcW w:w="4107" w:type="dxa"/>
          </w:tcPr>
          <w:p w14:paraId="51E5C567" w14:textId="1D6CF7A0" w:rsidR="004B22FF" w:rsidRDefault="004B22FF" w:rsidP="004B22FF">
            <w:pPr>
              <w:rPr>
                <w:ins w:id="399" w:author="Reza Hedayat" w:date="2020-10-09T17:23:00Z"/>
                <w:lang w:val="en-US"/>
              </w:rPr>
            </w:pPr>
            <w:ins w:id="400"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etc..  </w:t>
              </w:r>
            </w:ins>
          </w:p>
        </w:tc>
      </w:tr>
      <w:tr w:rsidR="00CB654B" w14:paraId="5764CF58" w14:textId="77777777" w:rsidTr="00CF563D">
        <w:trPr>
          <w:ins w:id="401" w:author="Liu Jiaxiang" w:date="2020-10-10T20:52:00Z"/>
        </w:trPr>
        <w:tc>
          <w:tcPr>
            <w:tcW w:w="1696" w:type="dxa"/>
          </w:tcPr>
          <w:p w14:paraId="799E079D" w14:textId="77777777" w:rsidR="00CB654B" w:rsidRDefault="00CB654B" w:rsidP="00CF563D">
            <w:pPr>
              <w:rPr>
                <w:ins w:id="402" w:author="Liu Jiaxiang" w:date="2020-10-10T20:52:00Z"/>
                <w:rFonts w:eastAsia="宋体"/>
                <w:lang w:val="en-US" w:eastAsia="zh-CN"/>
              </w:rPr>
            </w:pPr>
            <w:ins w:id="403" w:author="Liu Jiaxiang" w:date="2020-10-10T20:52:00Z">
              <w:r>
                <w:rPr>
                  <w:rFonts w:eastAsia="宋体"/>
                  <w:lang w:val="en-US" w:eastAsia="zh-CN"/>
                </w:rPr>
                <w:t>China Telecom</w:t>
              </w:r>
            </w:ins>
          </w:p>
        </w:tc>
        <w:tc>
          <w:tcPr>
            <w:tcW w:w="3828" w:type="dxa"/>
          </w:tcPr>
          <w:p w14:paraId="3E970E6B" w14:textId="77777777" w:rsidR="00CB654B" w:rsidRDefault="00CB654B" w:rsidP="00CF563D">
            <w:pPr>
              <w:rPr>
                <w:ins w:id="404" w:author="Liu Jiaxiang" w:date="2020-10-10T20:52:00Z"/>
                <w:rFonts w:eastAsia="宋体"/>
                <w:lang w:val="en-US" w:eastAsia="zh-CN"/>
              </w:rPr>
            </w:pPr>
            <w:ins w:id="405" w:author="Liu Jiaxiang" w:date="2020-10-10T20:52:00Z">
              <w:r>
                <w:rPr>
                  <w:rFonts w:eastAsia="宋体" w:hint="eastAsia"/>
                  <w:lang w:val="en-US" w:eastAsia="zh-CN"/>
                </w:rPr>
                <w:t>Ye</w:t>
              </w:r>
              <w:r>
                <w:rPr>
                  <w:rFonts w:eastAsia="宋体"/>
                  <w:lang w:val="en-US" w:eastAsia="zh-CN"/>
                </w:rPr>
                <w:t>s</w:t>
              </w:r>
            </w:ins>
          </w:p>
        </w:tc>
        <w:tc>
          <w:tcPr>
            <w:tcW w:w="4107" w:type="dxa"/>
          </w:tcPr>
          <w:p w14:paraId="4410E66D" w14:textId="77777777" w:rsidR="00CB654B" w:rsidRDefault="00CB654B" w:rsidP="00CF563D">
            <w:pPr>
              <w:rPr>
                <w:ins w:id="406" w:author="Liu Jiaxiang" w:date="2020-10-10T20:52:00Z"/>
                <w:rFonts w:eastAsia="宋体"/>
                <w:lang w:val="en-US" w:eastAsia="zh-CN"/>
              </w:rPr>
            </w:pPr>
            <w:ins w:id="407" w:author="Liu Jiaxiang" w:date="2020-10-10T20:52:00Z">
              <w:r>
                <w:rPr>
                  <w:rFonts w:eastAsia="宋体"/>
                  <w:lang w:val="en-US" w:eastAsia="zh-CN"/>
                </w:rPr>
                <w:t xml:space="preserve">Yes. This is a common solution for both LTE and NR. However, it seems to involve much complexity, which has </w:t>
              </w:r>
              <w:r>
                <w:rPr>
                  <w:rFonts w:eastAsia="宋体" w:hint="eastAsia"/>
                  <w:lang w:val="en-US" w:eastAsia="zh-CN"/>
                </w:rPr>
                <w:t>impact on AMF, RAN, UE as well as the  N2 interface</w:t>
              </w:r>
              <w:r>
                <w:rPr>
                  <w:rFonts w:eastAsia="宋体"/>
                  <w:lang w:val="en-US" w:eastAsia="zh-CN"/>
                </w:rPr>
                <w:t>.</w:t>
              </w:r>
            </w:ins>
          </w:p>
        </w:tc>
      </w:tr>
      <w:tr w:rsidR="00CB654B" w14:paraId="52F993B0" w14:textId="77777777" w:rsidTr="005C21E7">
        <w:trPr>
          <w:ins w:id="408" w:author="Liu Jiaxiang" w:date="2020-10-10T20:52:00Z"/>
        </w:trPr>
        <w:tc>
          <w:tcPr>
            <w:tcW w:w="1696" w:type="dxa"/>
          </w:tcPr>
          <w:p w14:paraId="69E929CF" w14:textId="77777777" w:rsidR="00CB654B" w:rsidRPr="00CB654B" w:rsidRDefault="00CB654B" w:rsidP="004B22FF">
            <w:pPr>
              <w:rPr>
                <w:ins w:id="409" w:author="Liu Jiaxiang" w:date="2020-10-10T20:52:00Z"/>
                <w:rPrChange w:id="410" w:author="Liu Jiaxiang" w:date="2020-10-10T20:52:00Z">
                  <w:rPr>
                    <w:ins w:id="411" w:author="Liu Jiaxiang" w:date="2020-10-10T20:52:00Z"/>
                    <w:lang w:val="en-US"/>
                  </w:rPr>
                </w:rPrChange>
              </w:rPr>
            </w:pPr>
          </w:p>
        </w:tc>
        <w:tc>
          <w:tcPr>
            <w:tcW w:w="3828" w:type="dxa"/>
          </w:tcPr>
          <w:p w14:paraId="30F5D533" w14:textId="77777777" w:rsidR="00CB654B" w:rsidRDefault="00CB654B" w:rsidP="004B22FF">
            <w:pPr>
              <w:rPr>
                <w:ins w:id="412" w:author="Liu Jiaxiang" w:date="2020-10-10T20:52:00Z"/>
                <w:lang w:val="en-US"/>
              </w:rPr>
            </w:pPr>
          </w:p>
        </w:tc>
        <w:tc>
          <w:tcPr>
            <w:tcW w:w="4107" w:type="dxa"/>
          </w:tcPr>
          <w:p w14:paraId="6200C7B0" w14:textId="77777777" w:rsidR="00CB654B" w:rsidRDefault="00CB654B" w:rsidP="004B22FF">
            <w:pPr>
              <w:rPr>
                <w:ins w:id="413" w:author="Liu Jiaxiang" w:date="2020-10-10T20:52:00Z"/>
                <w:lang w:val="en-US"/>
              </w:rPr>
            </w:pPr>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宋体"/>
                <w:lang w:val="en-US" w:eastAsia="zh-CN"/>
                <w:rPrChange w:id="414" w:author="Windows User" w:date="2020-09-27T16:47:00Z">
                  <w:rPr>
                    <w:lang w:val="en-US"/>
                  </w:rPr>
                </w:rPrChange>
              </w:rPr>
            </w:pPr>
            <w:ins w:id="415" w:author="Windows User" w:date="2020-09-27T16:47:00Z">
              <w:r>
                <w:rPr>
                  <w:rFonts w:eastAsia="宋体" w:hint="eastAsia"/>
                  <w:lang w:val="en-US" w:eastAsia="zh-CN"/>
                </w:rPr>
                <w:t>O</w:t>
              </w:r>
              <w:r>
                <w:rPr>
                  <w:rFonts w:eastAsia="宋体"/>
                  <w:lang w:val="en-US" w:eastAsia="zh-CN"/>
                </w:rPr>
                <w:t>PPO</w:t>
              </w:r>
            </w:ins>
          </w:p>
        </w:tc>
        <w:tc>
          <w:tcPr>
            <w:tcW w:w="3828" w:type="dxa"/>
          </w:tcPr>
          <w:p w14:paraId="44BD1ECB" w14:textId="77777777" w:rsidR="006F4976" w:rsidRDefault="009877F2">
            <w:pPr>
              <w:rPr>
                <w:ins w:id="416" w:author="Windows User" w:date="2020-09-28T09:26:00Z"/>
                <w:rFonts w:eastAsia="宋体"/>
                <w:lang w:val="en-US" w:eastAsia="zh-CN"/>
              </w:rPr>
            </w:pPr>
            <w:ins w:id="417" w:author="Windows User" w:date="2020-09-27T16:47:00Z">
              <w:r>
                <w:rPr>
                  <w:rFonts w:eastAsia="宋体"/>
                  <w:lang w:val="en-US" w:eastAsia="zh-CN"/>
                </w:rPr>
                <w:t>Yes</w:t>
              </w:r>
            </w:ins>
          </w:p>
          <w:p w14:paraId="26531808" w14:textId="77777777" w:rsidR="006F4976" w:rsidRDefault="009877F2">
            <w:pPr>
              <w:rPr>
                <w:ins w:id="418" w:author="Windows User" w:date="2020-09-28T09:27:00Z"/>
                <w:rFonts w:eastAsia="宋体"/>
                <w:lang w:val="en-US" w:eastAsia="zh-CN"/>
              </w:rPr>
            </w:pPr>
            <w:ins w:id="419" w:author="Windows User" w:date="2020-09-28T09:27:00Z">
              <w:r>
                <w:rPr>
                  <w:rFonts w:eastAsia="宋体"/>
                  <w:lang w:val="en-US" w:eastAsia="zh-CN"/>
                </w:rPr>
                <w:t>It is already supported in R16 NR-U.</w:t>
              </w:r>
            </w:ins>
          </w:p>
          <w:p w14:paraId="5CCDACEB" w14:textId="77777777" w:rsidR="006F4976" w:rsidRPr="006F4976" w:rsidRDefault="009877F2">
            <w:pPr>
              <w:rPr>
                <w:rFonts w:eastAsia="宋体"/>
                <w:lang w:val="en-US" w:eastAsia="zh-CN"/>
                <w:rPrChange w:id="420" w:author="Windows User" w:date="2020-09-27T16:47:00Z">
                  <w:rPr>
                    <w:lang w:val="en-US"/>
                  </w:rPr>
                </w:rPrChange>
              </w:rPr>
            </w:pPr>
            <w:ins w:id="421" w:author="Windows User" w:date="2020-09-28T09:27:00Z">
              <w:r>
                <w:rPr>
                  <w:rFonts w:eastAsia="宋体"/>
                  <w:lang w:val="en-US" w:eastAsia="zh-CN"/>
                </w:rPr>
                <w:t>It can be resued.</w:t>
              </w:r>
            </w:ins>
          </w:p>
        </w:tc>
        <w:tc>
          <w:tcPr>
            <w:tcW w:w="4107" w:type="dxa"/>
          </w:tcPr>
          <w:p w14:paraId="596F8E2F" w14:textId="77777777" w:rsidR="006F4976" w:rsidRPr="006F4976" w:rsidRDefault="009877F2">
            <w:pPr>
              <w:rPr>
                <w:rFonts w:eastAsia="宋体"/>
                <w:lang w:val="en-US" w:eastAsia="zh-CN"/>
                <w:rPrChange w:id="422" w:author="Windows User" w:date="2020-09-27T16:47:00Z">
                  <w:rPr>
                    <w:lang w:val="en-US"/>
                  </w:rPr>
                </w:rPrChange>
              </w:rPr>
            </w:pPr>
            <w:ins w:id="423" w:author="Windows User" w:date="2020-09-27T16:47:00Z">
              <w:r>
                <w:rPr>
                  <w:rFonts w:eastAsia="宋体"/>
                  <w:lang w:val="en-US" w:eastAsia="zh-CN"/>
                </w:rPr>
                <w:t>Yes</w:t>
              </w:r>
            </w:ins>
          </w:p>
        </w:tc>
      </w:tr>
      <w:tr w:rsidR="006F4976" w14:paraId="1DD5DE6C" w14:textId="77777777">
        <w:tc>
          <w:tcPr>
            <w:tcW w:w="1696" w:type="dxa"/>
          </w:tcPr>
          <w:p w14:paraId="6C88AAD9" w14:textId="77777777" w:rsidR="006F4976" w:rsidRDefault="009877F2">
            <w:pPr>
              <w:rPr>
                <w:lang w:val="en-US"/>
              </w:rPr>
            </w:pPr>
            <w:ins w:id="424" w:author="LenovoMM_User" w:date="2020-09-28T11:26:00Z">
              <w:r>
                <w:rPr>
                  <w:lang w:val="en-US"/>
                </w:rPr>
                <w:t>Lenovo, MotM</w:t>
              </w:r>
            </w:ins>
          </w:p>
        </w:tc>
        <w:tc>
          <w:tcPr>
            <w:tcW w:w="3828" w:type="dxa"/>
          </w:tcPr>
          <w:p w14:paraId="520F404A" w14:textId="77777777" w:rsidR="006F4976" w:rsidRDefault="009877F2">
            <w:pPr>
              <w:rPr>
                <w:lang w:val="en-US"/>
              </w:rPr>
            </w:pPr>
            <w:ins w:id="425" w:author="LenovoMM_User" w:date="2020-09-28T11:26:00Z">
              <w:r>
                <w:rPr>
                  <w:lang w:val="en-US"/>
                </w:rPr>
                <w:t>Maybe</w:t>
              </w:r>
            </w:ins>
          </w:p>
        </w:tc>
        <w:tc>
          <w:tcPr>
            <w:tcW w:w="4107" w:type="dxa"/>
          </w:tcPr>
          <w:p w14:paraId="2E2241A8" w14:textId="77777777" w:rsidR="006F4976" w:rsidRDefault="009877F2">
            <w:pPr>
              <w:rPr>
                <w:ins w:id="426" w:author="LenovoMM_User" w:date="2020-09-28T11:31:00Z"/>
                <w:lang w:val="en-US"/>
              </w:rPr>
            </w:pPr>
            <w:ins w:id="427" w:author="LenovoMM_User" w:date="2020-09-28T11:26:00Z">
              <w:r>
                <w:rPr>
                  <w:lang w:val="en-US"/>
                </w:rPr>
                <w:t>Uncertain</w:t>
              </w:r>
            </w:ins>
            <w:ins w:id="428" w:author="LenovoMM_User" w:date="2020-09-28T11:32:00Z">
              <w:r>
                <w:rPr>
                  <w:lang w:val="en-US"/>
                </w:rPr>
                <w:t xml:space="preserve"> about “consecutive”: </w:t>
              </w:r>
            </w:ins>
            <w:ins w:id="429" w:author="LenovoMM_User" w:date="2020-09-28T11:26:00Z">
              <w:r>
                <w:rPr>
                  <w:lang w:val="en-US"/>
                </w:rPr>
                <w:t xml:space="preserve">It depends on </w:t>
              </w:r>
            </w:ins>
            <w:ins w:id="430" w:author="LenovoMM_User" w:date="2020-09-28T11:27:00Z">
              <w:r>
                <w:rPr>
                  <w:lang w:val="en-US"/>
                </w:rPr>
                <w:t xml:space="preserve">UE’s radio situation in two different radios, willingness of the operator to expend </w:t>
              </w:r>
            </w:ins>
            <w:ins w:id="431" w:author="LenovoMM_User" w:date="2020-09-28T11:28:00Z">
              <w:r>
                <w:rPr>
                  <w:lang w:val="en-US"/>
                </w:rPr>
                <w:t xml:space="preserve">so much more resources as the paging propogation of a higher repeated paging can be very costly, switching time for the Rx etc. A more </w:t>
              </w:r>
            </w:ins>
            <w:ins w:id="432" w:author="LenovoMM_User" w:date="2020-09-28T11:29:00Z">
              <w:r>
                <w:rPr>
                  <w:lang w:val="en-US"/>
                </w:rPr>
                <w:t>static and away POs (i.e. not just extended) in two systems can be more reliable.</w:t>
              </w:r>
            </w:ins>
            <w:ins w:id="433" w:author="LenovoMM_User" w:date="2020-09-28T11:30:00Z">
              <w:r>
                <w:rPr>
                  <w:lang w:val="en-US"/>
                </w:rPr>
                <w:t xml:space="preserve"> </w:t>
              </w:r>
            </w:ins>
          </w:p>
          <w:p w14:paraId="733D9DA6" w14:textId="77777777" w:rsidR="006F4976" w:rsidRDefault="009877F2">
            <w:pPr>
              <w:rPr>
                <w:lang w:val="en-US"/>
              </w:rPr>
            </w:pPr>
            <w:ins w:id="434" w:author="LenovoMM_User" w:date="2020-09-28T11:30:00Z">
              <w:r>
                <w:rPr>
                  <w:lang w:val="en-US"/>
                </w:rPr>
                <w:t>From that perspective, not CONSECUTIVE POs but rather POs shifted by an offset could be foolproof, allowing the UE to finish in the first system, retun</w:t>
              </w:r>
            </w:ins>
            <w:ins w:id="435" w:author="LenovoMM_User" w:date="2020-09-28T11:45:00Z">
              <w:r>
                <w:rPr>
                  <w:lang w:val="en-US"/>
                </w:rPr>
                <w:t>e</w:t>
              </w:r>
            </w:ins>
            <w:ins w:id="436" w:author="LenovoMM_User" w:date="2020-09-28T11:30:00Z">
              <w:r>
                <w:rPr>
                  <w:lang w:val="en-US"/>
                </w:rPr>
                <w:t xml:space="preserve"> a</w:t>
              </w:r>
            </w:ins>
            <w:ins w:id="437" w:author="LenovoMM_User" w:date="2020-09-28T11:31:00Z">
              <w:r>
                <w:rPr>
                  <w:lang w:val="en-US"/>
                </w:rPr>
                <w:t xml:space="preserve">nd </w:t>
              </w:r>
            </w:ins>
            <w:ins w:id="438" w:author="LenovoMM_User" w:date="2020-09-28T11:46:00Z">
              <w:r>
                <w:rPr>
                  <w:lang w:val="en-US"/>
                </w:rPr>
                <w:t xml:space="preserve">still have </w:t>
              </w:r>
            </w:ins>
            <w:ins w:id="439" w:author="LenovoMM_User" w:date="2020-09-28T11:31:00Z">
              <w:r>
                <w:rPr>
                  <w:lang w:val="en-US"/>
                </w:rPr>
                <w:t>sufficient opportunities in receiving Paging in the second system</w:t>
              </w:r>
            </w:ins>
            <w:ins w:id="440" w:author="LenovoMM_User" w:date="2020-09-28T11:32:00Z">
              <w:r>
                <w:rPr>
                  <w:lang w:val="en-US"/>
                </w:rPr>
                <w:t>.</w:t>
              </w:r>
            </w:ins>
          </w:p>
        </w:tc>
      </w:tr>
      <w:tr w:rsidR="006F4976" w14:paraId="502AE1D8" w14:textId="77777777">
        <w:trPr>
          <w:ins w:id="441" w:author="Soghomonian, Manook, Vodafone Group" w:date="2020-09-30T10:27:00Z"/>
        </w:trPr>
        <w:tc>
          <w:tcPr>
            <w:tcW w:w="1696" w:type="dxa"/>
          </w:tcPr>
          <w:p w14:paraId="30C2851D" w14:textId="77777777" w:rsidR="006F4976" w:rsidRDefault="009877F2">
            <w:pPr>
              <w:rPr>
                <w:ins w:id="442" w:author="Soghomonian, Manook, Vodafone Group" w:date="2020-09-30T10:27:00Z"/>
                <w:lang w:val="en-US"/>
              </w:rPr>
            </w:pPr>
            <w:ins w:id="443" w:author="Soghomonian, Manook, Vodafone Group" w:date="2020-09-30T10:28:00Z">
              <w:r>
                <w:rPr>
                  <w:lang w:val="en-US"/>
                </w:rPr>
                <w:t>Vodafone</w:t>
              </w:r>
            </w:ins>
          </w:p>
        </w:tc>
        <w:tc>
          <w:tcPr>
            <w:tcW w:w="3828" w:type="dxa"/>
          </w:tcPr>
          <w:p w14:paraId="317985FF" w14:textId="77777777" w:rsidR="006F4976" w:rsidRDefault="009877F2">
            <w:pPr>
              <w:rPr>
                <w:ins w:id="444" w:author="Soghomonian, Manook, Vodafone Group" w:date="2020-09-30T10:28:00Z"/>
                <w:lang w:val="en-US"/>
              </w:rPr>
            </w:pPr>
            <w:ins w:id="445" w:author="Soghomonian, Manook, Vodafone Group" w:date="2020-09-30T10:28:00Z">
              <w:r>
                <w:rPr>
                  <w:lang w:val="en-US"/>
                </w:rPr>
                <w:t>This is NOT a feasible solution.</w:t>
              </w:r>
            </w:ins>
          </w:p>
          <w:p w14:paraId="1E166706" w14:textId="77777777" w:rsidR="006F4976" w:rsidRDefault="009877F2">
            <w:pPr>
              <w:rPr>
                <w:ins w:id="446" w:author="Soghomonian, Manook, Vodafone Group" w:date="2020-09-30T10:28:00Z"/>
                <w:lang w:val="en-US"/>
              </w:rPr>
            </w:pPr>
            <w:ins w:id="447"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448" w:author="Soghomonian, Manook, Vodafone Group" w:date="2020-09-30T10:28:00Z"/>
                <w:lang w:val="en-US"/>
              </w:rPr>
            </w:pPr>
            <w:ins w:id="449"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450" w:author="Soghomonian, Manook, Vodafone Group" w:date="2020-09-30T10:28:00Z"/>
                <w:lang w:val="en-US"/>
              </w:rPr>
            </w:pPr>
            <w:ins w:id="451" w:author="Soghomonian, Manook, Vodafone Group" w:date="2020-09-30T10:28:00Z">
              <w:r>
                <w:rPr>
                  <w:lang w:val="en-US"/>
                </w:rPr>
                <w:t xml:space="preserve">The CN normally retransmits soon after the DRX interval has expired. Hence, for a first </w:t>
              </w:r>
              <w:r>
                <w:rPr>
                  <w:lang w:val="en-US"/>
                </w:rPr>
                <w:lastRenderedPageBreak/>
                <w:t>‘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452" w:author="Soghomonian, Manook, Vodafone Group" w:date="2020-09-30T10:27:00Z"/>
                <w:lang w:val="en-US"/>
              </w:rPr>
            </w:pPr>
          </w:p>
        </w:tc>
        <w:tc>
          <w:tcPr>
            <w:tcW w:w="4107" w:type="dxa"/>
          </w:tcPr>
          <w:p w14:paraId="78903AC0" w14:textId="77777777" w:rsidR="006F4976" w:rsidRDefault="009877F2">
            <w:pPr>
              <w:rPr>
                <w:ins w:id="453" w:author="Soghomonian, Manook, Vodafone Group" w:date="2020-09-30T10:27:00Z"/>
                <w:lang w:val="en-US"/>
              </w:rPr>
            </w:pPr>
            <w:ins w:id="454" w:author="Soghomonian, Manook, Vodafone Group" w:date="2020-09-30T10:28:00Z">
              <w:r>
                <w:rPr>
                  <w:lang w:val="en-US"/>
                </w:rPr>
                <w:lastRenderedPageBreak/>
                <w:t>This is NOT an effective solution.</w:t>
              </w:r>
            </w:ins>
          </w:p>
        </w:tc>
      </w:tr>
      <w:tr w:rsidR="006F4976" w14:paraId="16ED25D0" w14:textId="77777777">
        <w:trPr>
          <w:ins w:id="455" w:author="Ericsson" w:date="2020-10-05T17:17:00Z"/>
        </w:trPr>
        <w:tc>
          <w:tcPr>
            <w:tcW w:w="1696" w:type="dxa"/>
          </w:tcPr>
          <w:p w14:paraId="1826EC52" w14:textId="77777777" w:rsidR="006F4976" w:rsidRDefault="009877F2">
            <w:pPr>
              <w:rPr>
                <w:ins w:id="456" w:author="Ericsson" w:date="2020-10-05T17:17:00Z"/>
                <w:lang w:val="en-US"/>
              </w:rPr>
            </w:pPr>
            <w:ins w:id="457" w:author="Ericsson" w:date="2020-10-05T17:17:00Z">
              <w:r>
                <w:rPr>
                  <w:lang w:val="en-US"/>
                </w:rPr>
                <w:lastRenderedPageBreak/>
                <w:t>Ericsson</w:t>
              </w:r>
            </w:ins>
          </w:p>
        </w:tc>
        <w:tc>
          <w:tcPr>
            <w:tcW w:w="3828" w:type="dxa"/>
          </w:tcPr>
          <w:p w14:paraId="2844B8E4" w14:textId="77777777" w:rsidR="006F4976" w:rsidRDefault="009877F2">
            <w:pPr>
              <w:rPr>
                <w:ins w:id="458" w:author="Ericsson" w:date="2020-10-05T17:17:00Z"/>
                <w:lang w:val="en-US"/>
              </w:rPr>
            </w:pPr>
            <w:ins w:id="459" w:author="Ericsson" w:date="2020-10-05T17:17:00Z">
              <w:r>
                <w:rPr>
                  <w:lang w:val="en-US"/>
                </w:rPr>
                <w:t>Possibly</w:t>
              </w:r>
            </w:ins>
          </w:p>
        </w:tc>
        <w:tc>
          <w:tcPr>
            <w:tcW w:w="4107" w:type="dxa"/>
          </w:tcPr>
          <w:p w14:paraId="6F75D805" w14:textId="77777777" w:rsidR="006F4976" w:rsidRDefault="009877F2">
            <w:pPr>
              <w:rPr>
                <w:ins w:id="460" w:author="Ericsson" w:date="2020-10-05T17:17:00Z"/>
                <w:lang w:val="en-US"/>
              </w:rPr>
            </w:pPr>
            <w:ins w:id="461" w:author="Ericsson" w:date="2020-10-05T17:17:00Z">
              <w:r>
                <w:rPr>
                  <w:lang w:val="en-US"/>
                </w:rPr>
                <w:t xml:space="preserve">This option will increase the Paging signalling. </w:t>
              </w:r>
            </w:ins>
          </w:p>
        </w:tc>
      </w:tr>
      <w:tr w:rsidR="006F4976" w14:paraId="79FC9F1C" w14:textId="77777777">
        <w:trPr>
          <w:ins w:id="462" w:author="ZTE" w:date="2020-10-07T10:02:00Z"/>
        </w:trPr>
        <w:tc>
          <w:tcPr>
            <w:tcW w:w="1696" w:type="dxa"/>
          </w:tcPr>
          <w:p w14:paraId="22D068EB" w14:textId="77777777" w:rsidR="006F4976" w:rsidRDefault="009877F2">
            <w:pPr>
              <w:rPr>
                <w:ins w:id="463" w:author="ZTE" w:date="2020-10-07T10:02:00Z"/>
                <w:rFonts w:eastAsia="宋体"/>
                <w:lang w:val="en-US" w:eastAsia="zh-CN"/>
              </w:rPr>
            </w:pPr>
            <w:ins w:id="464" w:author="ZTE" w:date="2020-10-07T10:02:00Z">
              <w:r>
                <w:rPr>
                  <w:rFonts w:eastAsia="宋体" w:hint="eastAsia"/>
                  <w:lang w:val="en-US" w:eastAsia="zh-CN"/>
                </w:rPr>
                <w:t>ZTE</w:t>
              </w:r>
            </w:ins>
          </w:p>
        </w:tc>
        <w:tc>
          <w:tcPr>
            <w:tcW w:w="3828" w:type="dxa"/>
          </w:tcPr>
          <w:p w14:paraId="3055B65F" w14:textId="77777777" w:rsidR="006F4976" w:rsidRDefault="009877F2">
            <w:pPr>
              <w:rPr>
                <w:ins w:id="465" w:author="ZTE" w:date="2020-10-07T10:02:00Z"/>
                <w:rFonts w:eastAsia="宋体"/>
                <w:lang w:val="en-US" w:eastAsia="zh-CN"/>
              </w:rPr>
            </w:pPr>
            <w:ins w:id="466" w:author="ZTE" w:date="2020-10-07T10:02:00Z">
              <w:r>
                <w:rPr>
                  <w:rFonts w:eastAsia="宋体" w:hint="eastAsia"/>
                  <w:lang w:val="en-US" w:eastAsia="zh-CN"/>
                </w:rPr>
                <w:t>Possibly</w:t>
              </w:r>
            </w:ins>
          </w:p>
        </w:tc>
        <w:tc>
          <w:tcPr>
            <w:tcW w:w="4107" w:type="dxa"/>
          </w:tcPr>
          <w:p w14:paraId="63421A6C" w14:textId="77777777" w:rsidR="006F4976" w:rsidRDefault="009877F2">
            <w:pPr>
              <w:rPr>
                <w:ins w:id="467" w:author="ZTE" w:date="2020-10-07T10:02:00Z"/>
                <w:rFonts w:eastAsia="宋体"/>
                <w:lang w:val="en-US" w:eastAsia="zh-CN"/>
              </w:rPr>
            </w:pPr>
            <w:ins w:id="468" w:author="ZTE" w:date="2020-10-07T10:02:00Z">
              <w:r>
                <w:rPr>
                  <w:rFonts w:eastAsia="宋体" w:hint="eastAsia"/>
                  <w:lang w:val="en-US" w:eastAsia="zh-CN"/>
                </w:rPr>
                <w:t>It will increase the signalling overhead</w:t>
              </w:r>
            </w:ins>
            <w:ins w:id="469" w:author="ZTE" w:date="2020-10-07T11:12:00Z">
              <w:r>
                <w:rPr>
                  <w:rFonts w:eastAsia="宋体" w:hint="eastAsia"/>
                  <w:lang w:val="en-US" w:eastAsia="zh-CN"/>
                </w:rPr>
                <w:t xml:space="preserve"> significantly</w:t>
              </w:r>
            </w:ins>
            <w:ins w:id="470" w:author="ZTE" w:date="2020-10-07T10:02:00Z">
              <w:r>
                <w:rPr>
                  <w:rFonts w:eastAsia="宋体" w:hint="eastAsia"/>
                  <w:lang w:val="en-US" w:eastAsia="zh-CN"/>
                </w:rPr>
                <w:t>,</w:t>
              </w:r>
            </w:ins>
          </w:p>
        </w:tc>
      </w:tr>
      <w:tr w:rsidR="00C95A5F" w14:paraId="2A1C49D6" w14:textId="77777777" w:rsidTr="00C95A5F">
        <w:trPr>
          <w:ins w:id="471" w:author="Intel Corporation" w:date="2020-10-08T00:22:00Z"/>
        </w:trPr>
        <w:tc>
          <w:tcPr>
            <w:tcW w:w="1696" w:type="dxa"/>
          </w:tcPr>
          <w:p w14:paraId="6B70FB5E" w14:textId="77777777" w:rsidR="00C95A5F" w:rsidRDefault="00C95A5F" w:rsidP="00F026CE">
            <w:pPr>
              <w:rPr>
                <w:ins w:id="472" w:author="Intel Corporation" w:date="2020-10-08T00:22:00Z"/>
                <w:lang w:val="en-US"/>
              </w:rPr>
            </w:pPr>
            <w:ins w:id="473" w:author="Intel Corporation" w:date="2020-10-08T00:22:00Z">
              <w:r>
                <w:rPr>
                  <w:lang w:val="en-US"/>
                </w:rPr>
                <w:t>Intel</w:t>
              </w:r>
            </w:ins>
          </w:p>
        </w:tc>
        <w:tc>
          <w:tcPr>
            <w:tcW w:w="3828" w:type="dxa"/>
          </w:tcPr>
          <w:p w14:paraId="68682B46" w14:textId="77777777" w:rsidR="00C95A5F" w:rsidRDefault="00C95A5F" w:rsidP="00F026CE">
            <w:pPr>
              <w:rPr>
                <w:ins w:id="474" w:author="Intel Corporation" w:date="2020-10-08T00:22:00Z"/>
                <w:lang w:val="en-US"/>
              </w:rPr>
            </w:pPr>
            <w:ins w:id="475" w:author="Intel Corporation" w:date="2020-10-08T00:22:00Z">
              <w:r>
                <w:t>Yes (feasible), but a half measure</w:t>
              </w:r>
            </w:ins>
          </w:p>
        </w:tc>
        <w:tc>
          <w:tcPr>
            <w:tcW w:w="4107" w:type="dxa"/>
          </w:tcPr>
          <w:p w14:paraId="7F510C72" w14:textId="77777777" w:rsidR="00C95A5F" w:rsidRDefault="00C95A5F" w:rsidP="00F026CE">
            <w:pPr>
              <w:rPr>
                <w:ins w:id="476" w:author="Intel Corporation" w:date="2020-10-08T00:22:00Z"/>
                <w:lang w:val="en-US"/>
              </w:rPr>
            </w:pPr>
            <w:ins w:id="477"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478" w:author="Intel Corporation" w:date="2020-10-08T00:22:00Z"/>
                <w:lang w:val="en-US"/>
              </w:rPr>
            </w:pPr>
            <w:ins w:id="479"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480" w:author="Berggren, Anders" w:date="2020-10-09T08:40:00Z"/>
        </w:trPr>
        <w:tc>
          <w:tcPr>
            <w:tcW w:w="1696" w:type="dxa"/>
          </w:tcPr>
          <w:p w14:paraId="65D57FEF" w14:textId="4DBF97C4" w:rsidR="005630C7" w:rsidRDefault="005630C7" w:rsidP="005630C7">
            <w:pPr>
              <w:rPr>
                <w:ins w:id="481" w:author="Berggren, Anders" w:date="2020-10-09T08:40:00Z"/>
                <w:lang w:val="en-US"/>
              </w:rPr>
            </w:pPr>
            <w:ins w:id="482" w:author="Berggren, Anders" w:date="2020-10-09T08:40:00Z">
              <w:r>
                <w:rPr>
                  <w:lang w:val="en-US"/>
                </w:rPr>
                <w:t>Sony</w:t>
              </w:r>
            </w:ins>
          </w:p>
        </w:tc>
        <w:tc>
          <w:tcPr>
            <w:tcW w:w="3828" w:type="dxa"/>
          </w:tcPr>
          <w:p w14:paraId="4A99DAC6" w14:textId="4A2E0CD9" w:rsidR="005630C7" w:rsidRDefault="005630C7" w:rsidP="005630C7">
            <w:pPr>
              <w:rPr>
                <w:ins w:id="483" w:author="Berggren, Anders" w:date="2020-10-09T08:40:00Z"/>
              </w:rPr>
            </w:pPr>
            <w:ins w:id="484" w:author="Berggren, Anders" w:date="2020-10-09T08:40:00Z">
              <w:r>
                <w:rPr>
                  <w:rFonts w:eastAsia="宋体"/>
                  <w:lang w:val="en-US" w:eastAsia="zh-CN"/>
                </w:rPr>
                <w:t>No</w:t>
              </w:r>
            </w:ins>
          </w:p>
        </w:tc>
        <w:tc>
          <w:tcPr>
            <w:tcW w:w="4107" w:type="dxa"/>
          </w:tcPr>
          <w:p w14:paraId="0B6ACDCD" w14:textId="63AFC815" w:rsidR="005630C7" w:rsidRDefault="005630C7" w:rsidP="005630C7">
            <w:pPr>
              <w:rPr>
                <w:ins w:id="485" w:author="Berggren, Anders" w:date="2020-10-09T08:40:00Z"/>
                <w:lang w:val="en-US"/>
              </w:rPr>
            </w:pPr>
            <w:ins w:id="486"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487" w:author="vivo(Boubacar)" w:date="2020-10-09T15:09:00Z"/>
        </w:trPr>
        <w:tc>
          <w:tcPr>
            <w:tcW w:w="1696" w:type="dxa"/>
          </w:tcPr>
          <w:p w14:paraId="53758767" w14:textId="77777777" w:rsidR="005C21E7" w:rsidRDefault="005C21E7" w:rsidP="00F026CE">
            <w:pPr>
              <w:rPr>
                <w:ins w:id="488" w:author="vivo(Boubacar)" w:date="2020-10-09T15:09:00Z"/>
                <w:lang w:val="en-US"/>
              </w:rPr>
            </w:pPr>
            <w:ins w:id="489" w:author="vivo(Boubacar)" w:date="2020-10-09T15:09:00Z">
              <w:r>
                <w:rPr>
                  <w:rFonts w:eastAsia="宋体" w:hint="eastAsia"/>
                  <w:lang w:val="en-US" w:eastAsia="zh-CN"/>
                </w:rPr>
                <w:t>v</w:t>
              </w:r>
              <w:r>
                <w:rPr>
                  <w:rFonts w:eastAsia="宋体"/>
                  <w:lang w:val="en-US" w:eastAsia="zh-CN"/>
                </w:rPr>
                <w:t>ivo</w:t>
              </w:r>
            </w:ins>
          </w:p>
        </w:tc>
        <w:tc>
          <w:tcPr>
            <w:tcW w:w="3828" w:type="dxa"/>
          </w:tcPr>
          <w:p w14:paraId="5ED862B7" w14:textId="77777777" w:rsidR="005C21E7" w:rsidRDefault="005C21E7" w:rsidP="00F026CE">
            <w:pPr>
              <w:rPr>
                <w:ins w:id="490" w:author="vivo(Boubacar)" w:date="2020-10-09T15:09:00Z"/>
                <w:rFonts w:eastAsia="宋体"/>
                <w:lang w:val="en-US" w:eastAsia="zh-CN"/>
              </w:rPr>
            </w:pPr>
            <w:ins w:id="491" w:author="vivo(Boubacar)" w:date="2020-10-09T15:09:00Z">
              <w:r>
                <w:rPr>
                  <w:rFonts w:eastAsia="宋体" w:hint="eastAsia"/>
                  <w:lang w:val="en-US" w:eastAsia="zh-CN"/>
                </w:rPr>
                <w:t>Y</w:t>
              </w:r>
              <w:r>
                <w:rPr>
                  <w:rFonts w:eastAsia="宋体"/>
                  <w:lang w:val="en-US" w:eastAsia="zh-CN"/>
                </w:rPr>
                <w:t>es.</w:t>
              </w:r>
            </w:ins>
          </w:p>
          <w:p w14:paraId="2E5000B1" w14:textId="77777777" w:rsidR="005C21E7" w:rsidRDefault="005C21E7" w:rsidP="00F026CE">
            <w:pPr>
              <w:rPr>
                <w:ins w:id="492" w:author="vivo(Boubacar)" w:date="2020-10-09T15:09:00Z"/>
              </w:rPr>
            </w:pPr>
            <w:ins w:id="493"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494" w:author="vivo(Boubacar)" w:date="2020-10-09T15:09:00Z"/>
                <w:rFonts w:eastAsia="宋体"/>
                <w:lang w:val="en-US" w:eastAsia="zh-CN"/>
              </w:rPr>
            </w:pPr>
            <w:ins w:id="495" w:author="vivo(Boubacar)" w:date="2020-10-09T15:09:00Z">
              <w:r>
                <w:rPr>
                  <w:rFonts w:eastAsia="宋体" w:hint="eastAsia"/>
                  <w:lang w:val="en-US" w:eastAsia="zh-CN"/>
                </w:rPr>
                <w:t>Y</w:t>
              </w:r>
              <w:r>
                <w:rPr>
                  <w:rFonts w:eastAsia="宋体"/>
                  <w:lang w:val="en-US" w:eastAsia="zh-CN"/>
                </w:rPr>
                <w:t>es.</w:t>
              </w:r>
            </w:ins>
          </w:p>
          <w:p w14:paraId="3928E806" w14:textId="77777777" w:rsidR="005C21E7" w:rsidRDefault="005C21E7" w:rsidP="00F026CE">
            <w:pPr>
              <w:rPr>
                <w:ins w:id="496" w:author="vivo(Boubacar)" w:date="2020-10-09T15:09:00Z"/>
                <w:lang w:val="en-US"/>
              </w:rPr>
            </w:pPr>
            <w:ins w:id="497" w:author="vivo(Boubacar)" w:date="2020-10-09T15:09:00Z">
              <w:r w:rsidRPr="00A6633C">
                <w:rPr>
                  <w:rFonts w:eastAsia="宋体"/>
                  <w:lang w:val="en-US" w:eastAsia="zh-CN"/>
                </w:rPr>
                <w:t>Paging collision can totally be solved</w:t>
              </w:r>
              <w:r>
                <w:rPr>
                  <w:rFonts w:eastAsia="宋体"/>
                  <w:lang w:val="en-US" w:eastAsia="zh-CN"/>
                </w:rPr>
                <w:t xml:space="preserve"> but the </w:t>
              </w:r>
              <w:r w:rsidRPr="00A6633C">
                <w:rPr>
                  <w:rFonts w:eastAsia="宋体"/>
                  <w:lang w:val="en-US" w:eastAsia="zh-CN"/>
                </w:rPr>
                <w:t>paging signaling overhead</w:t>
              </w:r>
              <w:r>
                <w:rPr>
                  <w:rFonts w:eastAsia="宋体"/>
                  <w:lang w:val="en-US" w:eastAsia="zh-CN"/>
                </w:rPr>
                <w:t xml:space="preserve"> is increased. If this paging collision solution can be only applied to the UE with paging collision issue, the paging signalling overhead may be acceptable.</w:t>
              </w:r>
            </w:ins>
          </w:p>
        </w:tc>
      </w:tr>
      <w:tr w:rsidR="00F026CE" w14:paraId="2847D867" w14:textId="77777777" w:rsidTr="005C21E7">
        <w:trPr>
          <w:ins w:id="498" w:author="Nokia" w:date="2020-10-09T18:46:00Z"/>
        </w:trPr>
        <w:tc>
          <w:tcPr>
            <w:tcW w:w="1696" w:type="dxa"/>
          </w:tcPr>
          <w:p w14:paraId="7B47ADD0" w14:textId="355E555A" w:rsidR="00F026CE" w:rsidRDefault="00F026CE" w:rsidP="00F026CE">
            <w:pPr>
              <w:rPr>
                <w:ins w:id="499" w:author="Nokia" w:date="2020-10-09T18:46:00Z"/>
                <w:rFonts w:eastAsia="宋体"/>
                <w:lang w:val="en-US" w:eastAsia="zh-CN"/>
              </w:rPr>
            </w:pPr>
            <w:ins w:id="500" w:author="Nokia" w:date="2020-10-09T18:46:00Z">
              <w:r>
                <w:rPr>
                  <w:lang w:val="en-US"/>
                </w:rPr>
                <w:t>Nokia</w:t>
              </w:r>
            </w:ins>
          </w:p>
        </w:tc>
        <w:tc>
          <w:tcPr>
            <w:tcW w:w="3828" w:type="dxa"/>
          </w:tcPr>
          <w:p w14:paraId="07E3FA0E" w14:textId="7EFD307D" w:rsidR="00F026CE" w:rsidRDefault="00F026CE" w:rsidP="00F026CE">
            <w:pPr>
              <w:rPr>
                <w:ins w:id="501" w:author="Nokia" w:date="2020-10-09T18:46:00Z"/>
                <w:rFonts w:eastAsia="宋体"/>
                <w:lang w:val="en-US" w:eastAsia="zh-CN"/>
              </w:rPr>
            </w:pPr>
            <w:ins w:id="502" w:author="Nokia" w:date="2020-10-09T18:46:00Z">
              <w:r>
                <w:rPr>
                  <w:lang w:val="en-US"/>
                </w:rPr>
                <w:t>Yes</w:t>
              </w:r>
            </w:ins>
          </w:p>
        </w:tc>
        <w:tc>
          <w:tcPr>
            <w:tcW w:w="4107" w:type="dxa"/>
          </w:tcPr>
          <w:p w14:paraId="4FFC975E" w14:textId="523A2099" w:rsidR="00F026CE" w:rsidRDefault="00F026CE" w:rsidP="00F026CE">
            <w:pPr>
              <w:rPr>
                <w:ins w:id="503" w:author="Nokia" w:date="2020-10-09T18:46:00Z"/>
                <w:rFonts w:eastAsia="宋体"/>
                <w:lang w:val="en-US" w:eastAsia="zh-CN"/>
              </w:rPr>
            </w:pPr>
            <w:ins w:id="504" w:author="Nokia" w:date="2020-10-09T18:46:00Z">
              <w:r>
                <w:rPr>
                  <w:lang w:val="en-US"/>
                </w:rPr>
                <w:t>This is possible without RAN2 impacts. But not resource efficient.</w:t>
              </w:r>
            </w:ins>
          </w:p>
        </w:tc>
      </w:tr>
      <w:tr w:rsidR="004B22FF" w14:paraId="376252B7" w14:textId="77777777" w:rsidTr="005C21E7">
        <w:trPr>
          <w:ins w:id="505" w:author="Reza Hedayat" w:date="2020-10-09T17:24:00Z"/>
        </w:trPr>
        <w:tc>
          <w:tcPr>
            <w:tcW w:w="1696" w:type="dxa"/>
          </w:tcPr>
          <w:p w14:paraId="62E8BBFF" w14:textId="3B9E50EF" w:rsidR="004B22FF" w:rsidRDefault="004B22FF" w:rsidP="004B22FF">
            <w:pPr>
              <w:rPr>
                <w:ins w:id="506" w:author="Reza Hedayat" w:date="2020-10-09T17:24:00Z"/>
                <w:lang w:val="en-US"/>
              </w:rPr>
            </w:pPr>
            <w:ins w:id="507" w:author="Reza Hedayat" w:date="2020-10-09T17:24:00Z">
              <w:r w:rsidRPr="00FC59B6">
                <w:rPr>
                  <w:lang w:val="en-US"/>
                </w:rPr>
                <w:t>Charter Communications</w:t>
              </w:r>
            </w:ins>
          </w:p>
        </w:tc>
        <w:tc>
          <w:tcPr>
            <w:tcW w:w="3828" w:type="dxa"/>
          </w:tcPr>
          <w:p w14:paraId="15810B18" w14:textId="4F6D5F22" w:rsidR="004B22FF" w:rsidRDefault="004B22FF" w:rsidP="004B22FF">
            <w:pPr>
              <w:rPr>
                <w:ins w:id="508" w:author="Reza Hedayat" w:date="2020-10-09T17:24:00Z"/>
                <w:lang w:val="en-US"/>
              </w:rPr>
            </w:pPr>
            <w:ins w:id="509" w:author="Reza Hedayat" w:date="2020-10-09T17:24:00Z">
              <w:r>
                <w:rPr>
                  <w:lang w:val="en-US"/>
                </w:rPr>
                <w:t>No</w:t>
              </w:r>
            </w:ins>
          </w:p>
        </w:tc>
        <w:tc>
          <w:tcPr>
            <w:tcW w:w="4107" w:type="dxa"/>
          </w:tcPr>
          <w:p w14:paraId="129348F3" w14:textId="31E77378" w:rsidR="004B22FF" w:rsidRDefault="004B22FF" w:rsidP="004B22FF">
            <w:pPr>
              <w:rPr>
                <w:ins w:id="510" w:author="Reza Hedayat" w:date="2020-10-09T17:24:00Z"/>
                <w:lang w:val="en-US"/>
              </w:rPr>
            </w:pPr>
            <w:ins w:id="511" w:author="Reza Hedayat" w:date="2020-10-09T17:24:00Z">
              <w:r>
                <w:rPr>
                  <w:lang w:val="en-US"/>
                </w:rPr>
                <w:t>As pointed by OPPO, the repetition of paging in multiple POs is already supported in R16 NR-U. However, using this solution will be wastful of radio resources, unless the repetition is done selectively for MU-SIM UEs.</w:t>
              </w:r>
            </w:ins>
          </w:p>
        </w:tc>
      </w:tr>
      <w:tr w:rsidR="00CB654B" w14:paraId="23988112" w14:textId="77777777" w:rsidTr="00CF563D">
        <w:trPr>
          <w:ins w:id="512" w:author="Liu Jiaxiang" w:date="2020-10-10T20:52:00Z"/>
        </w:trPr>
        <w:tc>
          <w:tcPr>
            <w:tcW w:w="1696" w:type="dxa"/>
          </w:tcPr>
          <w:p w14:paraId="610EF0B4" w14:textId="77777777" w:rsidR="00CB654B" w:rsidRDefault="00CB654B" w:rsidP="00CF563D">
            <w:pPr>
              <w:rPr>
                <w:ins w:id="513" w:author="Liu Jiaxiang" w:date="2020-10-10T20:52:00Z"/>
                <w:rFonts w:eastAsia="宋体"/>
                <w:lang w:val="en-US" w:eastAsia="zh-CN"/>
              </w:rPr>
            </w:pPr>
            <w:ins w:id="514" w:author="Liu Jiaxiang" w:date="2020-10-10T20:52:00Z">
              <w:r>
                <w:rPr>
                  <w:rFonts w:eastAsia="宋体" w:hint="eastAsia"/>
                  <w:lang w:val="en-US" w:eastAsia="zh-CN"/>
                </w:rPr>
                <w:t>C</w:t>
              </w:r>
              <w:r>
                <w:rPr>
                  <w:rFonts w:eastAsia="宋体"/>
                  <w:lang w:val="en-US" w:eastAsia="zh-CN"/>
                </w:rPr>
                <w:t>hina Telecom</w:t>
              </w:r>
            </w:ins>
          </w:p>
        </w:tc>
        <w:tc>
          <w:tcPr>
            <w:tcW w:w="3828" w:type="dxa"/>
          </w:tcPr>
          <w:p w14:paraId="15351524" w14:textId="77777777" w:rsidR="00CB654B" w:rsidRDefault="00CB654B" w:rsidP="00CF563D">
            <w:pPr>
              <w:rPr>
                <w:ins w:id="515" w:author="Liu Jiaxiang" w:date="2020-10-10T20:52:00Z"/>
                <w:rFonts w:eastAsia="宋体"/>
                <w:lang w:val="en-US" w:eastAsia="zh-CN"/>
              </w:rPr>
            </w:pPr>
            <w:ins w:id="516" w:author="Liu Jiaxiang" w:date="2020-10-10T20:52:00Z">
              <w:r>
                <w:rPr>
                  <w:rFonts w:eastAsia="宋体" w:hint="eastAsia"/>
                  <w:lang w:val="en-US" w:eastAsia="zh-CN"/>
                </w:rPr>
                <w:t>N</w:t>
              </w:r>
              <w:r>
                <w:rPr>
                  <w:rFonts w:eastAsia="宋体"/>
                  <w:lang w:val="en-US" w:eastAsia="zh-CN"/>
                </w:rPr>
                <w:t xml:space="preserve">o. </w:t>
              </w:r>
            </w:ins>
          </w:p>
        </w:tc>
        <w:tc>
          <w:tcPr>
            <w:tcW w:w="4107" w:type="dxa"/>
          </w:tcPr>
          <w:p w14:paraId="3078C133" w14:textId="77777777" w:rsidR="00CB654B" w:rsidRDefault="00CB654B" w:rsidP="00CF563D">
            <w:pPr>
              <w:rPr>
                <w:ins w:id="517" w:author="Liu Jiaxiang" w:date="2020-10-10T20:52:00Z"/>
                <w:rFonts w:eastAsia="宋体"/>
                <w:lang w:val="en-US" w:eastAsia="zh-CN"/>
              </w:rPr>
            </w:pPr>
            <w:ins w:id="518" w:author="Liu Jiaxiang" w:date="2020-10-10T20:52:00Z">
              <w:r w:rsidRPr="00CF563D">
                <w:rPr>
                  <w:rFonts w:eastAsia="宋体"/>
                  <w:lang w:val="en-US" w:eastAsia="zh-CN"/>
                </w:rPr>
                <w:t>Maybe.Agree with VDF, ZTE and Ericsson.This solution increases the signaling overhead of RAN.</w:t>
              </w:r>
            </w:ins>
          </w:p>
        </w:tc>
      </w:tr>
      <w:tr w:rsidR="00CB654B" w14:paraId="574BB837" w14:textId="77777777" w:rsidTr="005C21E7">
        <w:trPr>
          <w:ins w:id="519" w:author="Liu Jiaxiang" w:date="2020-10-10T20:52:00Z"/>
        </w:trPr>
        <w:tc>
          <w:tcPr>
            <w:tcW w:w="1696" w:type="dxa"/>
          </w:tcPr>
          <w:p w14:paraId="17F41854" w14:textId="77777777" w:rsidR="00CB654B" w:rsidRPr="00CB654B" w:rsidRDefault="00CB654B" w:rsidP="004B22FF">
            <w:pPr>
              <w:rPr>
                <w:ins w:id="520" w:author="Liu Jiaxiang" w:date="2020-10-10T20:52:00Z"/>
                <w:rPrChange w:id="521" w:author="Liu Jiaxiang" w:date="2020-10-10T20:52:00Z">
                  <w:rPr>
                    <w:ins w:id="522" w:author="Liu Jiaxiang" w:date="2020-10-10T20:52:00Z"/>
                    <w:lang w:val="en-US"/>
                  </w:rPr>
                </w:rPrChange>
              </w:rPr>
            </w:pPr>
          </w:p>
        </w:tc>
        <w:tc>
          <w:tcPr>
            <w:tcW w:w="3828" w:type="dxa"/>
          </w:tcPr>
          <w:p w14:paraId="0A560C56" w14:textId="77777777" w:rsidR="00CB654B" w:rsidRDefault="00CB654B" w:rsidP="004B22FF">
            <w:pPr>
              <w:rPr>
                <w:ins w:id="523" w:author="Liu Jiaxiang" w:date="2020-10-10T20:52:00Z"/>
                <w:lang w:val="en-US"/>
              </w:rPr>
            </w:pPr>
          </w:p>
        </w:tc>
        <w:tc>
          <w:tcPr>
            <w:tcW w:w="4107" w:type="dxa"/>
          </w:tcPr>
          <w:p w14:paraId="2223ED1A" w14:textId="77777777" w:rsidR="00CB654B" w:rsidRDefault="00CB654B" w:rsidP="004B22FF">
            <w:pPr>
              <w:rPr>
                <w:ins w:id="524" w:author="Liu Jiaxiang" w:date="2020-10-10T20:52:00Z"/>
                <w:lang w:val="en-US"/>
              </w:rPr>
            </w:pPr>
          </w:p>
        </w:tc>
      </w:tr>
    </w:tbl>
    <w:p w14:paraId="1A496EB6" w14:textId="77777777" w:rsidR="006F4976" w:rsidRPr="00C95A5F" w:rsidRDefault="006F4976">
      <w:pPr>
        <w:rPr>
          <w:b/>
          <w:bCs/>
          <w:lang w:val="en-US"/>
          <w:rPrChange w:id="525" w:author="Intel Corporation" w:date="2020-10-08T00:22:00Z">
            <w:rPr>
              <w:b/>
              <w:bCs/>
            </w:rPr>
          </w:rPrChange>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宋体"/>
                <w:lang w:val="en-US" w:eastAsia="zh-CN"/>
                <w:rPrChange w:id="526" w:author="Windows User" w:date="2020-09-27T16:48:00Z">
                  <w:rPr>
                    <w:lang w:val="en-US"/>
                  </w:rPr>
                </w:rPrChange>
              </w:rPr>
            </w:pPr>
            <w:ins w:id="527" w:author="Windows User" w:date="2020-09-27T16:48:00Z">
              <w:r>
                <w:rPr>
                  <w:rFonts w:eastAsia="宋体" w:hint="eastAsia"/>
                  <w:lang w:val="en-US" w:eastAsia="zh-CN"/>
                </w:rPr>
                <w:t>O</w:t>
              </w:r>
              <w:r>
                <w:rPr>
                  <w:rFonts w:eastAsia="宋体"/>
                  <w:lang w:val="en-US" w:eastAsia="zh-CN"/>
                </w:rPr>
                <w:t>PPO</w:t>
              </w:r>
            </w:ins>
          </w:p>
        </w:tc>
        <w:tc>
          <w:tcPr>
            <w:tcW w:w="3828" w:type="dxa"/>
          </w:tcPr>
          <w:p w14:paraId="6219F589" w14:textId="77777777" w:rsidR="006F4976" w:rsidRPr="006F4976" w:rsidRDefault="009877F2">
            <w:pPr>
              <w:rPr>
                <w:rFonts w:eastAsia="宋体"/>
                <w:lang w:val="en-US" w:eastAsia="zh-CN"/>
                <w:rPrChange w:id="528" w:author="Windows User" w:date="2020-09-27T16:48:00Z">
                  <w:rPr>
                    <w:lang w:val="en-US"/>
                  </w:rPr>
                </w:rPrChange>
              </w:rPr>
            </w:pPr>
            <w:ins w:id="529" w:author="Windows User" w:date="2020-09-27T16:48:00Z">
              <w:r>
                <w:rPr>
                  <w:rFonts w:eastAsia="宋体"/>
                  <w:lang w:val="en-US" w:eastAsia="zh-CN"/>
                </w:rPr>
                <w:t xml:space="preserve">Yes </w:t>
              </w:r>
            </w:ins>
          </w:p>
        </w:tc>
        <w:tc>
          <w:tcPr>
            <w:tcW w:w="4107" w:type="dxa"/>
          </w:tcPr>
          <w:p w14:paraId="18ED7ABD" w14:textId="77777777" w:rsidR="006F4976" w:rsidRDefault="009877F2">
            <w:pPr>
              <w:rPr>
                <w:ins w:id="530" w:author="Windows User" w:date="2020-09-28T09:28:00Z"/>
                <w:rFonts w:eastAsia="宋体"/>
                <w:lang w:val="en-US" w:eastAsia="zh-CN"/>
              </w:rPr>
            </w:pPr>
            <w:ins w:id="531" w:author="Windows User" w:date="2020-09-27T16:48:00Z">
              <w:r>
                <w:rPr>
                  <w:rFonts w:eastAsia="宋体"/>
                  <w:lang w:val="en-US" w:eastAsia="zh-CN"/>
                </w:rPr>
                <w:t xml:space="preserve">Yes </w:t>
              </w:r>
            </w:ins>
          </w:p>
          <w:p w14:paraId="698A62B3" w14:textId="77777777" w:rsidR="006F4976" w:rsidRPr="006F4976" w:rsidRDefault="009877F2">
            <w:pPr>
              <w:rPr>
                <w:rFonts w:eastAsia="宋体"/>
                <w:lang w:val="en-US" w:eastAsia="zh-CN"/>
                <w:rPrChange w:id="532" w:author="Windows User" w:date="2020-09-27T16:48:00Z">
                  <w:rPr>
                    <w:lang w:val="en-US"/>
                  </w:rPr>
                </w:rPrChange>
              </w:rPr>
            </w:pPr>
            <w:ins w:id="533" w:author="Windows User" w:date="2020-09-28T09:28:00Z">
              <w:r>
                <w:rPr>
                  <w:rFonts w:eastAsia="宋体"/>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534" w:author="LenovoMM_User" w:date="2020-09-28T11:46:00Z">
              <w:r>
                <w:rPr>
                  <w:lang w:val="en-US"/>
                </w:rPr>
                <w:t>Lenovo, MotM</w:t>
              </w:r>
            </w:ins>
          </w:p>
        </w:tc>
        <w:tc>
          <w:tcPr>
            <w:tcW w:w="3828" w:type="dxa"/>
          </w:tcPr>
          <w:p w14:paraId="149D7907" w14:textId="77777777" w:rsidR="006F4976" w:rsidRPr="006F4976" w:rsidRDefault="009877F2">
            <w:pPr>
              <w:rPr>
                <w:rPrChange w:id="535" w:author="Lenovo_Lianhai" w:date="2020-10-02T21:47:00Z">
                  <w:rPr>
                    <w:lang w:val="en-US"/>
                  </w:rPr>
                </w:rPrChange>
              </w:rPr>
            </w:pPr>
            <w:ins w:id="536" w:author="Lenovo_Lianhai" w:date="2020-10-02T21:47:00Z">
              <w:r>
                <w:rPr>
                  <w:color w:val="1F497D"/>
                </w:rPr>
                <w:t>Effective to reduce the paging collision possibility</w:t>
              </w:r>
            </w:ins>
            <w:ins w:id="537" w:author="Lenovo_Lianhai" w:date="2020-10-02T21:48:00Z">
              <w:r>
                <w:rPr>
                  <w:color w:val="1F497D"/>
                </w:rPr>
                <w:t>/</w:t>
              </w:r>
            </w:ins>
            <w:ins w:id="538" w:author="Lenovo_Lianhai" w:date="2020-10-02T21:47:00Z">
              <w:r>
                <w:rPr>
                  <w:color w:val="1F497D"/>
                </w:rPr>
                <w:t>unfeasible to avoid the paging collision</w:t>
              </w:r>
            </w:ins>
          </w:p>
        </w:tc>
        <w:tc>
          <w:tcPr>
            <w:tcW w:w="4107" w:type="dxa"/>
          </w:tcPr>
          <w:p w14:paraId="7838B70A" w14:textId="77777777" w:rsidR="006F4976" w:rsidRDefault="009877F2">
            <w:pPr>
              <w:pStyle w:val="a7"/>
              <w:rPr>
                <w:ins w:id="539" w:author="Lenovo_Lianhai" w:date="2020-10-02T18:56:00Z"/>
                <w:lang w:val="en-US" w:eastAsia="zh-CN"/>
              </w:rPr>
            </w:pPr>
            <w:ins w:id="540" w:author="LenovoMM_User" w:date="2020-09-28T11:47:00Z">
              <w:r>
                <w:rPr>
                  <w:lang w:val="en-US"/>
                </w:rPr>
                <w:t>As our immediate (SIB24) example experience has demonstrated, UE implementation are n</w:t>
              </w:r>
            </w:ins>
            <w:ins w:id="541" w:author="LenovoMM_User" w:date="2020-09-28T11:48:00Z">
              <w:r>
                <w:rPr>
                  <w:lang w:val="en-US"/>
                </w:rPr>
                <w:t xml:space="preserve">ot always sane, even after clear specification. </w:t>
              </w:r>
            </w:ins>
            <w:ins w:id="542" w:author="Lenovo_Lianhai" w:date="2020-10-02T18:56:00Z">
              <w:r>
                <w:rPr>
                  <w:lang w:val="en-US"/>
                </w:rPr>
                <w:t xml:space="preserve"> </w:t>
              </w:r>
              <w:r>
                <w:rPr>
                  <w:rFonts w:eastAsia="宋体"/>
                  <w:lang w:eastAsia="zh-CN"/>
                </w:rPr>
                <w:t>According to TR2376</w:t>
              </w:r>
            </w:ins>
            <w:ins w:id="543" w:author="Lenovo_Lianhai" w:date="2020-10-02T18:57:00Z">
              <w:r>
                <w:rPr>
                  <w:rFonts w:eastAsia="宋体"/>
                  <w:lang w:eastAsia="zh-CN"/>
                </w:rPr>
                <w:t>,</w:t>
              </w:r>
            </w:ins>
            <w:ins w:id="544" w:author="Lenovo_Lianhai" w:date="2020-10-02T18:56:00Z">
              <w:r>
                <w:rPr>
                  <w:rFonts w:eastAsia="宋体"/>
                  <w:lang w:eastAsia="zh-CN"/>
                </w:rPr>
                <w:t xml:space="preserve"> UE implementation </w:t>
              </w:r>
            </w:ins>
            <w:ins w:id="545" w:author="Lenovo_Lianhai" w:date="2020-10-02T18:58:00Z">
              <w:r>
                <w:rPr>
                  <w:rFonts w:eastAsia="宋体"/>
                  <w:lang w:eastAsia="zh-CN"/>
                </w:rPr>
                <w:t>only</w:t>
              </w:r>
            </w:ins>
            <w:ins w:id="546" w:author="Lenovo_Lianhai" w:date="2020-10-02T18:56:00Z">
              <w:r>
                <w:rPr>
                  <w:rFonts w:eastAsia="宋体"/>
                  <w:lang w:eastAsia="zh-CN"/>
                </w:rPr>
                <w:t xml:space="preserve"> </w:t>
              </w:r>
              <w:r>
                <w:rPr>
                  <w:lang w:val="en-US" w:eastAsia="zh-CN"/>
                </w:rPr>
                <w:t>minimize</w:t>
              </w:r>
            </w:ins>
            <w:ins w:id="547" w:author="Lenovo_Lianhai" w:date="2020-10-02T18:58:00Z">
              <w:r>
                <w:rPr>
                  <w:lang w:val="en-US" w:eastAsia="zh-CN"/>
                </w:rPr>
                <w:t>s</w:t>
              </w:r>
            </w:ins>
            <w:ins w:id="548" w:author="Lenovo_Lianhai" w:date="2020-10-02T18:56:00Z">
              <w:r>
                <w:rPr>
                  <w:lang w:val="en-US" w:eastAsia="zh-CN"/>
                </w:rPr>
                <w:t xml:space="preserve"> the impact</w:t>
              </w:r>
            </w:ins>
            <w:ins w:id="549" w:author="Lenovo_Lianhai" w:date="2020-10-02T18:59:00Z">
              <w:r>
                <w:rPr>
                  <w:lang w:val="en-US" w:eastAsia="zh-CN"/>
                </w:rPr>
                <w:t xml:space="preserve"> from the issue</w:t>
              </w:r>
            </w:ins>
            <w:ins w:id="550" w:author="Lenovo_Lianhai" w:date="2020-10-02T18:56:00Z">
              <w:r>
                <w:rPr>
                  <w:lang w:val="en-US" w:eastAsia="zh-CN"/>
                </w:rPr>
                <w:t>.</w:t>
              </w:r>
            </w:ins>
            <w:ins w:id="551" w:author="Lenovo_Lianhai" w:date="2020-10-02T18:58:00Z">
              <w:r>
                <w:rPr>
                  <w:lang w:val="en-US" w:eastAsia="zh-CN"/>
                </w:rPr>
                <w:t xml:space="preserve"> </w:t>
              </w:r>
              <w:r>
                <w:rPr>
                  <w:rFonts w:eastAsia="宋体"/>
                  <w:lang w:eastAsia="zh-CN"/>
                </w:rPr>
                <w:t xml:space="preserve">There is no UE implementation solution to </w:t>
              </w:r>
            </w:ins>
            <w:ins w:id="552" w:author="Lenovo_Lianhai" w:date="2020-10-02T21:48:00Z">
              <w:r>
                <w:rPr>
                  <w:rFonts w:eastAsia="宋体"/>
                  <w:lang w:eastAsia="zh-CN"/>
                </w:rPr>
                <w:t>avoid</w:t>
              </w:r>
            </w:ins>
            <w:ins w:id="553" w:author="Lenovo_Lianhai" w:date="2020-10-02T18:58:00Z">
              <w:r>
                <w:rPr>
                  <w:rFonts w:eastAsia="宋体"/>
                  <w:lang w:eastAsia="zh-CN"/>
                </w:rPr>
                <w:t xml:space="preserve"> the PO collision.</w:t>
              </w:r>
            </w:ins>
          </w:p>
          <w:p w14:paraId="32D2EEFF" w14:textId="77777777" w:rsidR="006F4976" w:rsidRDefault="006F4976">
            <w:pPr>
              <w:rPr>
                <w:lang w:val="en-US"/>
              </w:rPr>
            </w:pPr>
          </w:p>
        </w:tc>
      </w:tr>
      <w:tr w:rsidR="006F4976" w14:paraId="05DAE147" w14:textId="77777777">
        <w:trPr>
          <w:ins w:id="554" w:author="Soghomonian, Manook, Vodafone Group" w:date="2020-09-30T10:30:00Z"/>
        </w:trPr>
        <w:tc>
          <w:tcPr>
            <w:tcW w:w="1696" w:type="dxa"/>
          </w:tcPr>
          <w:p w14:paraId="44E3020B" w14:textId="77777777" w:rsidR="006F4976" w:rsidRDefault="009877F2">
            <w:pPr>
              <w:rPr>
                <w:ins w:id="555" w:author="Soghomonian, Manook, Vodafone Group" w:date="2020-09-30T10:30:00Z"/>
                <w:lang w:val="en-US"/>
              </w:rPr>
            </w:pPr>
            <w:ins w:id="556" w:author="Soghomonian, Manook, Vodafone Group" w:date="2020-09-30T10:31:00Z">
              <w:r>
                <w:rPr>
                  <w:lang w:val="en-US"/>
                </w:rPr>
                <w:t>Vodafone</w:t>
              </w:r>
            </w:ins>
          </w:p>
        </w:tc>
        <w:tc>
          <w:tcPr>
            <w:tcW w:w="3828" w:type="dxa"/>
          </w:tcPr>
          <w:p w14:paraId="53D23BA2" w14:textId="77777777" w:rsidR="006F4976" w:rsidRDefault="009877F2">
            <w:pPr>
              <w:rPr>
                <w:ins w:id="557" w:author="Soghomonian, Manook, Vodafone Group" w:date="2020-09-30T10:30:00Z"/>
                <w:lang w:val="en-US"/>
              </w:rPr>
            </w:pPr>
            <w:ins w:id="558"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559" w:author="Soghomonian, Manook, Vodafone Group" w:date="2020-09-30T10:30:00Z"/>
                <w:lang w:val="en-US"/>
              </w:rPr>
            </w:pPr>
            <w:ins w:id="560" w:author="Soghomonian, Manook, Vodafone Group" w:date="2020-09-30T10:31:00Z">
              <w:r>
                <w:rPr>
                  <w:lang w:val="en-US"/>
                </w:rPr>
                <w:t>This is likely to have the same disadvantages as mentioned in our answer to question 5.</w:t>
              </w:r>
            </w:ins>
          </w:p>
        </w:tc>
      </w:tr>
      <w:tr w:rsidR="006F4976" w14:paraId="48789200" w14:textId="77777777">
        <w:trPr>
          <w:ins w:id="561" w:author="Ericsson" w:date="2020-10-05T17:17:00Z"/>
        </w:trPr>
        <w:tc>
          <w:tcPr>
            <w:tcW w:w="1696" w:type="dxa"/>
          </w:tcPr>
          <w:p w14:paraId="390111A6" w14:textId="77777777" w:rsidR="006F4976" w:rsidRDefault="009877F2">
            <w:pPr>
              <w:rPr>
                <w:ins w:id="562" w:author="Ericsson" w:date="2020-10-05T17:17:00Z"/>
                <w:lang w:val="en-US"/>
              </w:rPr>
            </w:pPr>
            <w:ins w:id="563" w:author="Ericsson" w:date="2020-10-05T17:17:00Z">
              <w:r>
                <w:rPr>
                  <w:lang w:val="en-US"/>
                </w:rPr>
                <w:t>Ericsson</w:t>
              </w:r>
            </w:ins>
          </w:p>
        </w:tc>
        <w:tc>
          <w:tcPr>
            <w:tcW w:w="3828" w:type="dxa"/>
          </w:tcPr>
          <w:p w14:paraId="790ED143" w14:textId="77777777" w:rsidR="006F4976" w:rsidRDefault="009877F2">
            <w:pPr>
              <w:rPr>
                <w:ins w:id="564" w:author="Ericsson" w:date="2020-10-05T17:17:00Z"/>
                <w:lang w:val="en-US"/>
              </w:rPr>
            </w:pPr>
            <w:ins w:id="565" w:author="Ericsson" w:date="2020-10-05T17:17:00Z">
              <w:r>
                <w:rPr>
                  <w:lang w:val="en-US"/>
                </w:rPr>
                <w:t>Yes</w:t>
              </w:r>
            </w:ins>
          </w:p>
        </w:tc>
        <w:tc>
          <w:tcPr>
            <w:tcW w:w="4107" w:type="dxa"/>
          </w:tcPr>
          <w:p w14:paraId="487EEDE0" w14:textId="77777777" w:rsidR="006F4976" w:rsidRDefault="009877F2">
            <w:pPr>
              <w:rPr>
                <w:ins w:id="566" w:author="Ericsson" w:date="2020-10-05T17:17:00Z"/>
                <w:lang w:val="en-US"/>
              </w:rPr>
            </w:pPr>
            <w:ins w:id="567" w:author="Ericsson" w:date="2020-10-05T17:17:00Z">
              <w:r>
                <w:rPr>
                  <w:lang w:val="en-US"/>
                </w:rPr>
                <w:t>We think that the paging collision probability is low and we can rely on the UE implementation.</w:t>
              </w:r>
            </w:ins>
          </w:p>
        </w:tc>
      </w:tr>
      <w:tr w:rsidR="006F4976" w14:paraId="55E52C7F" w14:textId="77777777">
        <w:trPr>
          <w:ins w:id="568" w:author="ZTE" w:date="2020-10-07T10:03:00Z"/>
        </w:trPr>
        <w:tc>
          <w:tcPr>
            <w:tcW w:w="1696" w:type="dxa"/>
          </w:tcPr>
          <w:p w14:paraId="5485EBDB" w14:textId="77777777" w:rsidR="006F4976" w:rsidRDefault="009877F2">
            <w:pPr>
              <w:rPr>
                <w:ins w:id="569" w:author="ZTE" w:date="2020-10-07T10:03:00Z"/>
                <w:rFonts w:eastAsia="宋体"/>
                <w:lang w:val="en-US" w:eastAsia="zh-CN"/>
              </w:rPr>
            </w:pPr>
            <w:ins w:id="570" w:author="ZTE" w:date="2020-10-07T10:03:00Z">
              <w:r>
                <w:rPr>
                  <w:rFonts w:eastAsia="宋体" w:hint="eastAsia"/>
                  <w:lang w:val="en-US" w:eastAsia="zh-CN"/>
                </w:rPr>
                <w:t>ZTE</w:t>
              </w:r>
            </w:ins>
          </w:p>
        </w:tc>
        <w:tc>
          <w:tcPr>
            <w:tcW w:w="3828" w:type="dxa"/>
          </w:tcPr>
          <w:p w14:paraId="30B612F1" w14:textId="77777777" w:rsidR="006F4976" w:rsidRDefault="009877F2">
            <w:pPr>
              <w:rPr>
                <w:ins w:id="571" w:author="ZTE" w:date="2020-10-07T10:03:00Z"/>
                <w:rFonts w:eastAsia="宋体"/>
                <w:lang w:val="en-US" w:eastAsia="zh-CN"/>
              </w:rPr>
            </w:pPr>
            <w:ins w:id="572" w:author="ZTE" w:date="2020-10-07T10:03:00Z">
              <w:r>
                <w:rPr>
                  <w:rFonts w:eastAsia="宋体" w:hint="eastAsia"/>
                  <w:lang w:val="en-US" w:eastAsia="zh-CN"/>
                </w:rPr>
                <w:t>Yes</w:t>
              </w:r>
            </w:ins>
          </w:p>
        </w:tc>
        <w:tc>
          <w:tcPr>
            <w:tcW w:w="4107" w:type="dxa"/>
          </w:tcPr>
          <w:p w14:paraId="54016DFC" w14:textId="77777777" w:rsidR="006F4976" w:rsidRDefault="009877F2">
            <w:pPr>
              <w:rPr>
                <w:ins w:id="573" w:author="ZTE" w:date="2020-10-07T10:03:00Z"/>
                <w:rFonts w:eastAsia="宋体"/>
                <w:lang w:val="en-US" w:eastAsia="zh-CN"/>
              </w:rPr>
            </w:pPr>
            <w:ins w:id="574" w:author="ZTE" w:date="2020-10-07T10:03:00Z">
              <w:r>
                <w:rPr>
                  <w:rFonts w:eastAsia="宋体" w:hint="eastAsia"/>
                  <w:lang w:val="en-US" w:eastAsia="zh-CN"/>
                </w:rPr>
                <w:t>Considering of the low possibility, we think it can be left to the UE implementation.</w:t>
              </w:r>
            </w:ins>
          </w:p>
        </w:tc>
      </w:tr>
      <w:tr w:rsidR="00C95A5F" w14:paraId="54487DD0" w14:textId="77777777" w:rsidTr="00C95A5F">
        <w:trPr>
          <w:ins w:id="575" w:author="Intel Corporation" w:date="2020-10-08T00:22:00Z"/>
        </w:trPr>
        <w:tc>
          <w:tcPr>
            <w:tcW w:w="1696" w:type="dxa"/>
          </w:tcPr>
          <w:p w14:paraId="53E8D6B5" w14:textId="77777777" w:rsidR="00C95A5F" w:rsidRDefault="00C95A5F" w:rsidP="00F026CE">
            <w:pPr>
              <w:rPr>
                <w:ins w:id="576" w:author="Intel Corporation" w:date="2020-10-08T00:22:00Z"/>
                <w:lang w:val="en-US"/>
              </w:rPr>
            </w:pPr>
            <w:ins w:id="577" w:author="Intel Corporation" w:date="2020-10-08T00:22:00Z">
              <w:r>
                <w:rPr>
                  <w:lang w:val="en-US"/>
                </w:rPr>
                <w:t>Intel</w:t>
              </w:r>
            </w:ins>
          </w:p>
        </w:tc>
        <w:tc>
          <w:tcPr>
            <w:tcW w:w="3828" w:type="dxa"/>
          </w:tcPr>
          <w:p w14:paraId="2681BE0A" w14:textId="77777777" w:rsidR="00C95A5F" w:rsidRDefault="00C95A5F" w:rsidP="00F026CE">
            <w:pPr>
              <w:rPr>
                <w:ins w:id="578" w:author="Intel Corporation" w:date="2020-10-08T00:22:00Z"/>
                <w:lang w:val="en-US"/>
              </w:rPr>
            </w:pPr>
            <w:ins w:id="579" w:author="Intel Corporation" w:date="2020-10-08T00:22:00Z">
              <w:r>
                <w:t>Yes (feasible), but a half measure</w:t>
              </w:r>
            </w:ins>
          </w:p>
        </w:tc>
        <w:tc>
          <w:tcPr>
            <w:tcW w:w="4107" w:type="dxa"/>
          </w:tcPr>
          <w:p w14:paraId="5A6448C4" w14:textId="77777777" w:rsidR="00C95A5F" w:rsidRDefault="00C95A5F" w:rsidP="00F026CE">
            <w:pPr>
              <w:rPr>
                <w:ins w:id="580" w:author="Intel Corporation" w:date="2020-10-08T00:22:00Z"/>
                <w:lang w:val="en-US"/>
              </w:rPr>
            </w:pPr>
            <w:ins w:id="581" w:author="Intel Corporation" w:date="2020-10-08T00:22:00Z">
              <w:r>
                <w:rPr>
                  <w:lang w:val="en-US"/>
                </w:rPr>
                <w:t>Similar comments in Q5.</w:t>
              </w:r>
            </w:ins>
          </w:p>
        </w:tc>
      </w:tr>
      <w:tr w:rsidR="00DE3E50" w14:paraId="41B40FCC" w14:textId="77777777" w:rsidTr="00C95A5F">
        <w:trPr>
          <w:ins w:id="582" w:author="Berggren, Anders" w:date="2020-10-09T08:40:00Z"/>
        </w:trPr>
        <w:tc>
          <w:tcPr>
            <w:tcW w:w="1696" w:type="dxa"/>
          </w:tcPr>
          <w:p w14:paraId="34A9DA8E" w14:textId="38C3F63B" w:rsidR="00DE3E50" w:rsidRDefault="00DE3E50" w:rsidP="00DE3E50">
            <w:pPr>
              <w:rPr>
                <w:ins w:id="583" w:author="Berggren, Anders" w:date="2020-10-09T08:40:00Z"/>
                <w:lang w:val="en-US"/>
              </w:rPr>
            </w:pPr>
            <w:ins w:id="584" w:author="Berggren, Anders" w:date="2020-10-09T08:41:00Z">
              <w:r>
                <w:rPr>
                  <w:lang w:val="en-US"/>
                </w:rPr>
                <w:t>Sony</w:t>
              </w:r>
            </w:ins>
          </w:p>
        </w:tc>
        <w:tc>
          <w:tcPr>
            <w:tcW w:w="3828" w:type="dxa"/>
          </w:tcPr>
          <w:p w14:paraId="73324A48" w14:textId="50C9F665" w:rsidR="00DE3E50" w:rsidRDefault="00DE3E50" w:rsidP="00DE3E50">
            <w:pPr>
              <w:rPr>
                <w:ins w:id="585" w:author="Berggren, Anders" w:date="2020-10-09T08:40:00Z"/>
              </w:rPr>
            </w:pPr>
            <w:ins w:id="586" w:author="Berggren, Anders" w:date="2020-10-09T08:41:00Z">
              <w:r>
                <w:rPr>
                  <w:lang w:val="en-US"/>
                </w:rPr>
                <w:t>No</w:t>
              </w:r>
            </w:ins>
          </w:p>
        </w:tc>
        <w:tc>
          <w:tcPr>
            <w:tcW w:w="4107" w:type="dxa"/>
          </w:tcPr>
          <w:p w14:paraId="6B589E0C" w14:textId="6EFE6D09" w:rsidR="00DE3E50" w:rsidRDefault="00DE3E50" w:rsidP="00DE3E50">
            <w:pPr>
              <w:rPr>
                <w:ins w:id="587" w:author="Berggren, Anders" w:date="2020-10-09T08:40:00Z"/>
                <w:lang w:val="en-US"/>
              </w:rPr>
            </w:pPr>
            <w:ins w:id="588"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589" w:author="vivo(Boubacar)" w:date="2020-10-09T15:10:00Z"/>
        </w:trPr>
        <w:tc>
          <w:tcPr>
            <w:tcW w:w="1696" w:type="dxa"/>
          </w:tcPr>
          <w:p w14:paraId="706E8E83" w14:textId="77777777" w:rsidR="005C21E7" w:rsidRDefault="005C21E7" w:rsidP="00F026CE">
            <w:pPr>
              <w:rPr>
                <w:ins w:id="590" w:author="vivo(Boubacar)" w:date="2020-10-09T15:10:00Z"/>
                <w:lang w:val="en-US"/>
              </w:rPr>
            </w:pPr>
            <w:ins w:id="591" w:author="vivo(Boubacar)" w:date="2020-10-09T15:10:00Z">
              <w:r>
                <w:rPr>
                  <w:rFonts w:eastAsia="宋体" w:hint="eastAsia"/>
                  <w:lang w:val="en-US" w:eastAsia="zh-CN"/>
                </w:rPr>
                <w:t>v</w:t>
              </w:r>
              <w:r>
                <w:rPr>
                  <w:rFonts w:eastAsia="宋体"/>
                  <w:lang w:val="en-US" w:eastAsia="zh-CN"/>
                </w:rPr>
                <w:t>ivo</w:t>
              </w:r>
            </w:ins>
          </w:p>
        </w:tc>
        <w:tc>
          <w:tcPr>
            <w:tcW w:w="3828" w:type="dxa"/>
          </w:tcPr>
          <w:p w14:paraId="5C5E31B9" w14:textId="77777777" w:rsidR="005C21E7" w:rsidRDefault="005C21E7" w:rsidP="00F026CE">
            <w:pPr>
              <w:rPr>
                <w:ins w:id="592" w:author="vivo(Boubacar)" w:date="2020-10-09T15:10:00Z"/>
                <w:rFonts w:eastAsia="宋体"/>
                <w:lang w:val="en-US" w:eastAsia="zh-CN"/>
              </w:rPr>
            </w:pPr>
            <w:ins w:id="593" w:author="vivo(Boubacar)" w:date="2020-10-09T15:10:00Z">
              <w:r>
                <w:rPr>
                  <w:rFonts w:eastAsia="宋体" w:hint="eastAsia"/>
                  <w:lang w:val="en-US" w:eastAsia="zh-CN"/>
                </w:rPr>
                <w:t>N</w:t>
              </w:r>
              <w:r>
                <w:rPr>
                  <w:rFonts w:eastAsia="宋体"/>
                  <w:lang w:val="en-US" w:eastAsia="zh-CN"/>
                </w:rPr>
                <w:t>o.</w:t>
              </w:r>
            </w:ins>
          </w:p>
          <w:p w14:paraId="24A6630C" w14:textId="77777777" w:rsidR="005C21E7" w:rsidRDefault="005C21E7" w:rsidP="00F026CE">
            <w:pPr>
              <w:rPr>
                <w:ins w:id="594" w:author="vivo(Boubacar)" w:date="2020-10-09T15:10:00Z"/>
                <w:lang w:val="en-US"/>
              </w:rPr>
            </w:pPr>
            <w:ins w:id="595" w:author="vivo(Boubacar)" w:date="2020-10-09T15:10:00Z">
              <w:r>
                <w:rPr>
                  <w:rFonts w:eastAsia="宋体"/>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596" w:author="vivo(Boubacar)" w:date="2020-10-09T15:10:00Z"/>
              </w:rPr>
            </w:pPr>
            <w:ins w:id="597"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598" w:author="vivo(Boubacar)" w:date="2020-10-09T15:10:00Z"/>
                <w:lang w:val="en-US"/>
              </w:rPr>
            </w:pPr>
            <w:ins w:id="599" w:author="vivo(Boubacar)" w:date="2020-10-09T15:10:00Z">
              <w:r>
                <w:rPr>
                  <w:rFonts w:eastAsia="宋体" w:hint="eastAsia"/>
                  <w:lang w:val="en-US" w:eastAsia="zh-CN"/>
                </w:rPr>
                <w:t>N</w:t>
              </w:r>
              <w:r>
                <w:rPr>
                  <w:rFonts w:eastAsia="宋体"/>
                  <w:lang w:val="en-US" w:eastAsia="zh-CN"/>
                </w:rPr>
                <w:t>o.</w:t>
              </w:r>
            </w:ins>
          </w:p>
        </w:tc>
      </w:tr>
      <w:tr w:rsidR="00F026CE" w14:paraId="521203FE" w14:textId="77777777" w:rsidTr="005C21E7">
        <w:trPr>
          <w:ins w:id="600" w:author="Nokia" w:date="2020-10-09T18:47:00Z"/>
        </w:trPr>
        <w:tc>
          <w:tcPr>
            <w:tcW w:w="1696" w:type="dxa"/>
          </w:tcPr>
          <w:p w14:paraId="51B36E73" w14:textId="6E56C333" w:rsidR="00F026CE" w:rsidRDefault="00F026CE" w:rsidP="00F026CE">
            <w:pPr>
              <w:rPr>
                <w:ins w:id="601" w:author="Nokia" w:date="2020-10-09T18:47:00Z"/>
                <w:rFonts w:eastAsia="宋体"/>
                <w:lang w:val="en-US" w:eastAsia="zh-CN"/>
              </w:rPr>
            </w:pPr>
            <w:ins w:id="602" w:author="Nokia" w:date="2020-10-09T18:47:00Z">
              <w:r>
                <w:rPr>
                  <w:lang w:val="en-US"/>
                </w:rPr>
                <w:t>Nokia</w:t>
              </w:r>
            </w:ins>
          </w:p>
        </w:tc>
        <w:tc>
          <w:tcPr>
            <w:tcW w:w="3828" w:type="dxa"/>
          </w:tcPr>
          <w:p w14:paraId="6BA11953" w14:textId="118B67F4" w:rsidR="00F026CE" w:rsidRDefault="00F026CE" w:rsidP="00F026CE">
            <w:pPr>
              <w:rPr>
                <w:ins w:id="603" w:author="Nokia" w:date="2020-10-09T18:47:00Z"/>
                <w:rFonts w:eastAsia="宋体"/>
                <w:lang w:val="en-US" w:eastAsia="zh-CN"/>
              </w:rPr>
            </w:pPr>
            <w:ins w:id="604" w:author="Nokia" w:date="2020-10-09T18:47:00Z">
              <w:r>
                <w:rPr>
                  <w:lang w:val="en-US"/>
                </w:rPr>
                <w:t>TBD</w:t>
              </w:r>
            </w:ins>
          </w:p>
        </w:tc>
        <w:tc>
          <w:tcPr>
            <w:tcW w:w="4107" w:type="dxa"/>
          </w:tcPr>
          <w:p w14:paraId="1E558668" w14:textId="2C1FA8D3" w:rsidR="00F026CE" w:rsidRDefault="00F026CE" w:rsidP="00F026CE">
            <w:pPr>
              <w:rPr>
                <w:ins w:id="605" w:author="Nokia" w:date="2020-10-09T18:47:00Z"/>
                <w:rFonts w:eastAsia="宋体"/>
                <w:lang w:val="en-US" w:eastAsia="zh-CN"/>
              </w:rPr>
            </w:pPr>
            <w:ins w:id="606" w:author="Nokia" w:date="2020-10-09T18:47:00Z">
              <w:r>
                <w:rPr>
                  <w:lang w:val="en-US"/>
                </w:rPr>
                <w:t xml:space="preserve">The objective of the WID is to minimize the impact of UE based implementations. So we </w:t>
              </w:r>
              <w:r>
                <w:rPr>
                  <w:lang w:val="en-US"/>
                </w:rPr>
                <w:lastRenderedPageBreak/>
                <w:t>prefer to have solution specified to have deterministic UE behavior.</w:t>
              </w:r>
            </w:ins>
          </w:p>
        </w:tc>
      </w:tr>
      <w:tr w:rsidR="004B22FF" w14:paraId="26150C50" w14:textId="77777777" w:rsidTr="005C21E7">
        <w:trPr>
          <w:ins w:id="607" w:author="Reza Hedayat" w:date="2020-10-09T17:24:00Z"/>
        </w:trPr>
        <w:tc>
          <w:tcPr>
            <w:tcW w:w="1696" w:type="dxa"/>
          </w:tcPr>
          <w:p w14:paraId="17D6268A" w14:textId="7C3625B9" w:rsidR="004B22FF" w:rsidRDefault="004B22FF" w:rsidP="004B22FF">
            <w:pPr>
              <w:rPr>
                <w:ins w:id="608" w:author="Reza Hedayat" w:date="2020-10-09T17:24:00Z"/>
                <w:lang w:val="en-US"/>
              </w:rPr>
            </w:pPr>
            <w:ins w:id="609" w:author="Reza Hedayat" w:date="2020-10-09T17:24:00Z">
              <w:r w:rsidRPr="00FC59B6">
                <w:rPr>
                  <w:lang w:val="en-US"/>
                </w:rPr>
                <w:lastRenderedPageBreak/>
                <w:t>Charter Communications</w:t>
              </w:r>
            </w:ins>
          </w:p>
        </w:tc>
        <w:tc>
          <w:tcPr>
            <w:tcW w:w="3828" w:type="dxa"/>
          </w:tcPr>
          <w:p w14:paraId="0D9149B0" w14:textId="142BE629" w:rsidR="004B22FF" w:rsidRDefault="004B22FF" w:rsidP="004B22FF">
            <w:pPr>
              <w:rPr>
                <w:ins w:id="610" w:author="Reza Hedayat" w:date="2020-10-09T17:24:00Z"/>
                <w:lang w:val="en-US"/>
              </w:rPr>
            </w:pPr>
            <w:ins w:id="611" w:author="Reza Hedayat" w:date="2020-10-09T17:24:00Z">
              <w:r>
                <w:rPr>
                  <w:lang w:val="en-US"/>
                </w:rPr>
                <w:t>No</w:t>
              </w:r>
            </w:ins>
          </w:p>
        </w:tc>
        <w:tc>
          <w:tcPr>
            <w:tcW w:w="4107" w:type="dxa"/>
          </w:tcPr>
          <w:p w14:paraId="19C49857" w14:textId="7329713B" w:rsidR="004B22FF" w:rsidRDefault="004B22FF" w:rsidP="004B22FF">
            <w:pPr>
              <w:rPr>
                <w:ins w:id="612" w:author="Reza Hedayat" w:date="2020-10-09T17:24:00Z"/>
                <w:lang w:val="en-US"/>
              </w:rPr>
            </w:pPr>
            <w:ins w:id="613"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CF563D">
        <w:trPr>
          <w:ins w:id="614" w:author="Liu Jiaxiang" w:date="2020-10-10T20:52:00Z"/>
        </w:trPr>
        <w:tc>
          <w:tcPr>
            <w:tcW w:w="1696" w:type="dxa"/>
          </w:tcPr>
          <w:p w14:paraId="4C93539A" w14:textId="77777777" w:rsidR="00CB654B" w:rsidRDefault="00CB654B" w:rsidP="00CF563D">
            <w:pPr>
              <w:rPr>
                <w:ins w:id="615" w:author="Liu Jiaxiang" w:date="2020-10-10T20:52:00Z"/>
                <w:rFonts w:eastAsia="宋体"/>
                <w:lang w:val="en-US" w:eastAsia="zh-CN"/>
              </w:rPr>
            </w:pPr>
            <w:ins w:id="616" w:author="Liu Jiaxiang" w:date="2020-10-10T20:52:00Z">
              <w:r>
                <w:rPr>
                  <w:rFonts w:eastAsia="宋体" w:hint="eastAsia"/>
                  <w:lang w:val="en-US" w:eastAsia="zh-CN"/>
                </w:rPr>
                <w:t>C</w:t>
              </w:r>
              <w:r>
                <w:rPr>
                  <w:rFonts w:eastAsia="宋体"/>
                  <w:lang w:val="en-US" w:eastAsia="zh-CN"/>
                </w:rPr>
                <w:t>hina Telecom</w:t>
              </w:r>
            </w:ins>
          </w:p>
        </w:tc>
        <w:tc>
          <w:tcPr>
            <w:tcW w:w="3828" w:type="dxa"/>
          </w:tcPr>
          <w:p w14:paraId="4AFB0B31" w14:textId="77777777" w:rsidR="00CB654B" w:rsidRDefault="00CB654B" w:rsidP="00CF563D">
            <w:pPr>
              <w:rPr>
                <w:ins w:id="617" w:author="Liu Jiaxiang" w:date="2020-10-10T20:52:00Z"/>
                <w:rFonts w:eastAsia="宋体"/>
                <w:lang w:val="en-US" w:eastAsia="zh-CN"/>
              </w:rPr>
            </w:pPr>
            <w:ins w:id="618" w:author="Liu Jiaxiang" w:date="2020-10-10T20:52:00Z">
              <w:r>
                <w:rPr>
                  <w:rFonts w:eastAsia="宋体"/>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CF563D">
            <w:pPr>
              <w:rPr>
                <w:ins w:id="619" w:author="Liu Jiaxiang" w:date="2020-10-10T20:52:00Z"/>
                <w:rFonts w:eastAsia="宋体"/>
                <w:lang w:val="en-US" w:eastAsia="zh-CN"/>
              </w:rPr>
            </w:pPr>
            <w:ins w:id="620" w:author="Liu Jiaxiang" w:date="2020-10-10T20:52:00Z">
              <w:r>
                <w:rPr>
                  <w:rFonts w:eastAsia="宋体"/>
                  <w:lang w:val="en-US" w:eastAsia="zh-CN"/>
                </w:rPr>
                <w:t>Yes in LTE network. This solution have no spec impact.</w:t>
              </w:r>
            </w:ins>
          </w:p>
        </w:tc>
      </w:tr>
      <w:tr w:rsidR="00CB654B" w14:paraId="6E59D28A" w14:textId="77777777" w:rsidTr="005C21E7">
        <w:trPr>
          <w:ins w:id="621" w:author="Liu Jiaxiang" w:date="2020-10-10T20:52:00Z"/>
        </w:trPr>
        <w:tc>
          <w:tcPr>
            <w:tcW w:w="1696" w:type="dxa"/>
          </w:tcPr>
          <w:p w14:paraId="6AA6ADEC" w14:textId="77777777" w:rsidR="00CB654B" w:rsidRPr="00CB654B" w:rsidRDefault="00CB654B" w:rsidP="004B22FF">
            <w:pPr>
              <w:rPr>
                <w:ins w:id="622" w:author="Liu Jiaxiang" w:date="2020-10-10T20:52:00Z"/>
                <w:rPrChange w:id="623" w:author="Liu Jiaxiang" w:date="2020-10-10T20:52:00Z">
                  <w:rPr>
                    <w:ins w:id="624" w:author="Liu Jiaxiang" w:date="2020-10-10T20:52:00Z"/>
                    <w:lang w:val="en-US"/>
                  </w:rPr>
                </w:rPrChange>
              </w:rPr>
            </w:pPr>
          </w:p>
        </w:tc>
        <w:tc>
          <w:tcPr>
            <w:tcW w:w="3828" w:type="dxa"/>
          </w:tcPr>
          <w:p w14:paraId="176B2DE0" w14:textId="77777777" w:rsidR="00CB654B" w:rsidRDefault="00CB654B" w:rsidP="004B22FF">
            <w:pPr>
              <w:rPr>
                <w:ins w:id="625" w:author="Liu Jiaxiang" w:date="2020-10-10T20:52:00Z"/>
                <w:lang w:val="en-US"/>
              </w:rPr>
            </w:pPr>
          </w:p>
        </w:tc>
        <w:tc>
          <w:tcPr>
            <w:tcW w:w="4107" w:type="dxa"/>
          </w:tcPr>
          <w:p w14:paraId="05CB9683" w14:textId="77777777" w:rsidR="00CB654B" w:rsidRDefault="00CB654B" w:rsidP="004B22FF">
            <w:pPr>
              <w:rPr>
                <w:ins w:id="626" w:author="Liu Jiaxiang" w:date="2020-10-10T20:52:00Z"/>
                <w:lang w:val="en-US"/>
              </w:rPr>
            </w:pPr>
          </w:p>
        </w:tc>
      </w:tr>
    </w:tbl>
    <w:p w14:paraId="7C0F8301" w14:textId="77777777" w:rsidR="006F4976" w:rsidRDefault="006F4976">
      <w:pPr>
        <w:rPr>
          <w:b/>
          <w:bC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Pr>
          <w:rFonts w:eastAsia="宋体"/>
          <w:lang w:val="en-US" w:eastAsia="zh-CN"/>
        </w:rPr>
        <w:t xml:space="preserve">s RAN2 </w:t>
      </w:r>
      <w:r>
        <w:rPr>
          <w:rFonts w:eastAsia="宋体" w:hint="eastAsia"/>
          <w:lang w:val="en-US" w:eastAsia="zh-CN"/>
        </w:rPr>
        <w:t>to</w:t>
      </w:r>
      <w:r>
        <w:rPr>
          <w:rFonts w:eastAsia="宋体"/>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af8"/>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af4"/>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627"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628"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F026CE" w14:paraId="3A4E893C" w14:textId="77777777">
        <w:tc>
          <w:tcPr>
            <w:tcW w:w="1926" w:type="dxa"/>
          </w:tcPr>
          <w:p w14:paraId="068E6011" w14:textId="77777777" w:rsidR="00F026CE" w:rsidRDefault="00F026CE" w:rsidP="00F026CE">
            <w:pPr>
              <w:rPr>
                <w:lang w:val="en-US"/>
              </w:rPr>
            </w:pPr>
          </w:p>
        </w:tc>
        <w:tc>
          <w:tcPr>
            <w:tcW w:w="2038" w:type="dxa"/>
          </w:tcPr>
          <w:p w14:paraId="1F0829C5" w14:textId="77777777" w:rsidR="00F026CE" w:rsidRDefault="00F026CE" w:rsidP="00F026CE">
            <w:pPr>
              <w:rPr>
                <w:lang w:val="en-US"/>
              </w:rPr>
            </w:pPr>
          </w:p>
        </w:tc>
        <w:tc>
          <w:tcPr>
            <w:tcW w:w="5667" w:type="dxa"/>
          </w:tcPr>
          <w:p w14:paraId="173729E2" w14:textId="77777777" w:rsidR="00F026CE" w:rsidRDefault="00F026CE" w:rsidP="00F026CE">
            <w:pPr>
              <w:rPr>
                <w:lang w:val="en-US"/>
              </w:rPr>
            </w:pPr>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af8"/>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af8"/>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af4"/>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宋体"/>
                <w:lang w:val="en-US" w:eastAsia="zh-CN"/>
                <w:rPrChange w:id="629" w:author="Windows User" w:date="2020-09-27T16:50:00Z">
                  <w:rPr>
                    <w:lang w:val="en-US"/>
                  </w:rPr>
                </w:rPrChange>
              </w:rPr>
            </w:pPr>
            <w:ins w:id="630" w:author="Windows User" w:date="2020-09-27T16:50:00Z">
              <w:r>
                <w:rPr>
                  <w:rFonts w:eastAsia="宋体" w:hint="eastAsia"/>
                  <w:lang w:val="en-US" w:eastAsia="zh-CN"/>
                </w:rPr>
                <w:t>O</w:t>
              </w:r>
              <w:r>
                <w:rPr>
                  <w:rFonts w:eastAsia="宋体"/>
                  <w:lang w:val="en-US" w:eastAsia="zh-CN"/>
                </w:rPr>
                <w:t>PPO</w:t>
              </w:r>
            </w:ins>
          </w:p>
        </w:tc>
        <w:tc>
          <w:tcPr>
            <w:tcW w:w="2038" w:type="dxa"/>
          </w:tcPr>
          <w:p w14:paraId="493DB7F2" w14:textId="77777777" w:rsidR="006F4976" w:rsidRPr="006F4976" w:rsidRDefault="009877F2">
            <w:pPr>
              <w:rPr>
                <w:rFonts w:eastAsia="宋体"/>
                <w:lang w:val="en-US" w:eastAsia="zh-CN"/>
                <w:rPrChange w:id="631" w:author="Windows User" w:date="2020-09-27T16:50:00Z">
                  <w:rPr>
                    <w:lang w:val="en-US"/>
                  </w:rPr>
                </w:rPrChange>
              </w:rPr>
            </w:pPr>
            <w:ins w:id="632" w:author="Windows User" w:date="2020-09-27T16:50:00Z">
              <w:r>
                <w:rPr>
                  <w:rFonts w:eastAsia="宋体" w:hint="eastAsia"/>
                  <w:lang w:val="en-US" w:eastAsia="zh-CN"/>
                </w:rPr>
                <w:t>b</w:t>
              </w:r>
              <w:r>
                <w:rPr>
                  <w:rFonts w:eastAsia="宋体"/>
                  <w:lang w:val="en-US" w:eastAsia="zh-CN"/>
                </w:rPr>
                <w:t>)</w:t>
              </w:r>
            </w:ins>
          </w:p>
        </w:tc>
        <w:tc>
          <w:tcPr>
            <w:tcW w:w="5667" w:type="dxa"/>
          </w:tcPr>
          <w:p w14:paraId="5FC69B39" w14:textId="77777777" w:rsidR="006F4976" w:rsidRDefault="009877F2">
            <w:pPr>
              <w:rPr>
                <w:lang w:val="en-US"/>
              </w:rPr>
            </w:pPr>
            <w:ins w:id="633" w:author="Windows User" w:date="2020-09-28T09:30:00Z">
              <w:r>
                <w:t xml:space="preserve">“No E-UTRA impact” means no impact on LTE RAN node, including the impact from air interface and </w:t>
              </w:r>
            </w:ins>
            <w:ins w:id="634"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635" w:author="Soghomonian, Manook, Vodafone Group" w:date="2020-09-30T10:32:00Z">
              <w:r>
                <w:lastRenderedPageBreak/>
                <w:t>Vodafone</w:t>
              </w:r>
            </w:ins>
          </w:p>
        </w:tc>
        <w:tc>
          <w:tcPr>
            <w:tcW w:w="2038" w:type="dxa"/>
          </w:tcPr>
          <w:p w14:paraId="3C4E5610" w14:textId="77777777" w:rsidR="006F4976" w:rsidRDefault="009877F2">
            <w:pPr>
              <w:rPr>
                <w:lang w:val="en-US"/>
              </w:rPr>
            </w:pPr>
            <w:ins w:id="636" w:author="Soghomonian, Manook, Vodafone Group" w:date="2020-09-30T10:32:00Z">
              <w:r>
                <w:t>A</w:t>
              </w:r>
            </w:ins>
          </w:p>
        </w:tc>
        <w:tc>
          <w:tcPr>
            <w:tcW w:w="5667" w:type="dxa"/>
          </w:tcPr>
          <w:p w14:paraId="24486E71" w14:textId="77777777" w:rsidR="006F4976" w:rsidRDefault="009877F2">
            <w:pPr>
              <w:rPr>
                <w:ins w:id="637" w:author="Soghomonian, Manook, Vodafone Group" w:date="2020-09-30T10:32:00Z"/>
              </w:rPr>
            </w:pPr>
            <w:ins w:id="638" w:author="Soghomonian, Manook, Vodafone Group" w:date="2020-09-30T10:32:00Z">
              <w:r>
                <w:t>E-UTRA relates to the radio interface not the S1-AP signaling.</w:t>
              </w:r>
            </w:ins>
          </w:p>
          <w:p w14:paraId="09C1BB99" w14:textId="77777777" w:rsidR="006F4976" w:rsidRDefault="009877F2">
            <w:pPr>
              <w:rPr>
                <w:lang w:val="en-US"/>
              </w:rPr>
            </w:pPr>
            <w:ins w:id="639"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640" w:author="Lenovo_Lianhai" w:date="2020-10-02T19:02:00Z"/>
        </w:trPr>
        <w:tc>
          <w:tcPr>
            <w:tcW w:w="1926" w:type="dxa"/>
          </w:tcPr>
          <w:p w14:paraId="74E38EB3" w14:textId="77777777" w:rsidR="006F4976" w:rsidRPr="006F4976" w:rsidRDefault="009877F2">
            <w:pPr>
              <w:rPr>
                <w:ins w:id="641" w:author="Lenovo_Lianhai" w:date="2020-10-02T19:02:00Z"/>
                <w:rFonts w:eastAsia="宋体"/>
                <w:lang w:eastAsia="zh-CN"/>
                <w:rPrChange w:id="642" w:author="Lenovo_Lianhai" w:date="2020-10-02T19:02:00Z">
                  <w:rPr>
                    <w:ins w:id="643" w:author="Lenovo_Lianhai" w:date="2020-10-02T19:02:00Z"/>
                  </w:rPr>
                </w:rPrChange>
              </w:rPr>
            </w:pPr>
            <w:ins w:id="644" w:author="Lenovo_Lianhai" w:date="2020-10-02T21:51:00Z">
              <w:r>
                <w:rPr>
                  <w:lang w:val="en-US"/>
                </w:rPr>
                <w:t>Lenovo, MotM</w:t>
              </w:r>
            </w:ins>
          </w:p>
        </w:tc>
        <w:tc>
          <w:tcPr>
            <w:tcW w:w="2038" w:type="dxa"/>
          </w:tcPr>
          <w:p w14:paraId="58E64D21" w14:textId="77777777" w:rsidR="006F4976" w:rsidRPr="006F4976" w:rsidRDefault="009877F2">
            <w:pPr>
              <w:rPr>
                <w:ins w:id="645" w:author="Lenovo_Lianhai" w:date="2020-10-02T19:02:00Z"/>
                <w:rFonts w:eastAsia="宋体"/>
                <w:lang w:eastAsia="zh-CN"/>
                <w:rPrChange w:id="646" w:author="Lenovo_Lianhai" w:date="2020-10-02T19:02:00Z">
                  <w:rPr>
                    <w:ins w:id="647" w:author="Lenovo_Lianhai" w:date="2020-10-02T19:02:00Z"/>
                  </w:rPr>
                </w:rPrChange>
              </w:rPr>
            </w:pPr>
            <w:ins w:id="648" w:author="Lenovo_Lianhai" w:date="2020-10-02T19:02:00Z">
              <w:r>
                <w:rPr>
                  <w:rFonts w:eastAsia="宋体" w:hint="eastAsia"/>
                  <w:lang w:eastAsia="zh-CN"/>
                </w:rPr>
                <w:t>b</w:t>
              </w:r>
              <w:r>
                <w:rPr>
                  <w:rFonts w:eastAsia="宋体"/>
                  <w:lang w:eastAsia="zh-CN"/>
                </w:rPr>
                <w:t>)</w:t>
              </w:r>
            </w:ins>
          </w:p>
        </w:tc>
        <w:tc>
          <w:tcPr>
            <w:tcW w:w="5667" w:type="dxa"/>
          </w:tcPr>
          <w:p w14:paraId="1629DE9B" w14:textId="77777777" w:rsidR="006F4976" w:rsidRPr="006F4976" w:rsidRDefault="009877F2">
            <w:pPr>
              <w:rPr>
                <w:ins w:id="649" w:author="Lenovo_Lianhai" w:date="2020-10-02T19:02:00Z"/>
                <w:rFonts w:eastAsia="宋体"/>
                <w:lang w:eastAsia="zh-CN"/>
                <w:rPrChange w:id="650" w:author="Lenovo_Lianhai" w:date="2020-10-02T19:11:00Z">
                  <w:rPr>
                    <w:ins w:id="651" w:author="Lenovo_Lianhai" w:date="2020-10-02T19:02:00Z"/>
                  </w:rPr>
                </w:rPrChange>
              </w:rPr>
            </w:pPr>
            <w:ins w:id="652" w:author="Lenovo_Lianhai" w:date="2020-10-02T19:11:00Z">
              <w:r>
                <w:rPr>
                  <w:rFonts w:eastAsia="宋体"/>
                  <w:lang w:eastAsia="zh-CN"/>
                </w:rPr>
                <w:t>‘No E-</w:t>
              </w:r>
              <w:r>
                <w:rPr>
                  <w:rFonts w:eastAsia="宋体" w:hint="eastAsia"/>
                  <w:lang w:eastAsia="zh-CN"/>
                </w:rPr>
                <w:t>UTR</w:t>
              </w:r>
              <w:r>
                <w:rPr>
                  <w:rFonts w:eastAsia="宋体"/>
                  <w:lang w:eastAsia="zh-CN"/>
                </w:rPr>
                <w:t xml:space="preserve">A impact’  means no change for the </w:t>
              </w:r>
            </w:ins>
            <w:ins w:id="653" w:author="Lenovo_Lianhai" w:date="2020-10-02T19:12:00Z">
              <w:r>
                <w:rPr>
                  <w:rFonts w:eastAsia="宋体"/>
                  <w:lang w:eastAsia="zh-CN"/>
                </w:rPr>
                <w:t>Uu, S1 and NG interface.</w:t>
              </w:r>
            </w:ins>
          </w:p>
        </w:tc>
      </w:tr>
      <w:tr w:rsidR="006F4976" w14:paraId="7414C516" w14:textId="77777777">
        <w:trPr>
          <w:ins w:id="654" w:author="Ericsson" w:date="2020-10-05T17:18:00Z"/>
        </w:trPr>
        <w:tc>
          <w:tcPr>
            <w:tcW w:w="1926" w:type="dxa"/>
          </w:tcPr>
          <w:p w14:paraId="3FBAE5B7" w14:textId="77777777" w:rsidR="006F4976" w:rsidRDefault="009877F2">
            <w:pPr>
              <w:rPr>
                <w:ins w:id="655" w:author="Ericsson" w:date="2020-10-05T17:18:00Z"/>
                <w:lang w:val="en-US"/>
              </w:rPr>
            </w:pPr>
            <w:ins w:id="656" w:author="Ericsson" w:date="2020-10-05T17:18:00Z">
              <w:r>
                <w:rPr>
                  <w:lang w:val="en-US"/>
                </w:rPr>
                <w:t>Ericsson</w:t>
              </w:r>
            </w:ins>
          </w:p>
        </w:tc>
        <w:tc>
          <w:tcPr>
            <w:tcW w:w="2038" w:type="dxa"/>
          </w:tcPr>
          <w:p w14:paraId="000B797F" w14:textId="77777777" w:rsidR="006F4976" w:rsidRDefault="009877F2">
            <w:pPr>
              <w:rPr>
                <w:ins w:id="657" w:author="Ericsson" w:date="2020-10-05T17:18:00Z"/>
                <w:rFonts w:eastAsia="宋体"/>
                <w:lang w:eastAsia="zh-CN"/>
              </w:rPr>
            </w:pPr>
            <w:ins w:id="658" w:author="Ericsson" w:date="2020-10-05T17:18:00Z">
              <w:r>
                <w:rPr>
                  <w:lang w:val="en-US"/>
                </w:rPr>
                <w:t>a)</w:t>
              </w:r>
            </w:ins>
          </w:p>
        </w:tc>
        <w:tc>
          <w:tcPr>
            <w:tcW w:w="5667" w:type="dxa"/>
          </w:tcPr>
          <w:p w14:paraId="5340B2B6" w14:textId="77777777" w:rsidR="006F4976" w:rsidRDefault="009877F2">
            <w:pPr>
              <w:rPr>
                <w:ins w:id="659" w:author="Ericsson" w:date="2020-10-05T17:18:00Z"/>
                <w:rFonts w:eastAsia="宋体"/>
                <w:lang w:eastAsia="zh-CN"/>
              </w:rPr>
            </w:pPr>
            <w:ins w:id="660" w:author="Ericsson" w:date="2020-10-05T17:18:00Z">
              <w:r>
                <w:rPr>
                  <w:lang w:val="en-US"/>
                </w:rPr>
                <w:t>No impact to LTE RAN, meaning no impacts to RRC (including LTE/5GC RRC).</w:t>
              </w:r>
            </w:ins>
          </w:p>
        </w:tc>
      </w:tr>
      <w:tr w:rsidR="006F4976" w14:paraId="0B5F8288" w14:textId="77777777">
        <w:trPr>
          <w:ins w:id="661" w:author="ZTE" w:date="2020-10-07T10:04:00Z"/>
        </w:trPr>
        <w:tc>
          <w:tcPr>
            <w:tcW w:w="1926" w:type="dxa"/>
          </w:tcPr>
          <w:p w14:paraId="5BD9C3B8" w14:textId="77777777" w:rsidR="006F4976" w:rsidRDefault="009877F2">
            <w:pPr>
              <w:rPr>
                <w:ins w:id="662" w:author="ZTE" w:date="2020-10-07T10:04:00Z"/>
                <w:rFonts w:eastAsia="宋体"/>
                <w:lang w:val="en-US" w:eastAsia="zh-CN"/>
              </w:rPr>
            </w:pPr>
            <w:ins w:id="663" w:author="ZTE" w:date="2020-10-07T10:05:00Z">
              <w:r>
                <w:rPr>
                  <w:rFonts w:eastAsia="宋体" w:hint="eastAsia"/>
                  <w:lang w:val="en-US" w:eastAsia="zh-CN"/>
                </w:rPr>
                <w:t>ZTE</w:t>
              </w:r>
            </w:ins>
          </w:p>
        </w:tc>
        <w:tc>
          <w:tcPr>
            <w:tcW w:w="2038" w:type="dxa"/>
          </w:tcPr>
          <w:p w14:paraId="4C3644E2" w14:textId="77777777" w:rsidR="006F4976" w:rsidRDefault="009877F2">
            <w:pPr>
              <w:rPr>
                <w:ins w:id="664" w:author="ZTE" w:date="2020-10-07T10:04:00Z"/>
                <w:rFonts w:eastAsia="宋体"/>
                <w:lang w:val="en-US" w:eastAsia="zh-CN"/>
              </w:rPr>
            </w:pPr>
            <w:ins w:id="665" w:author="ZTE" w:date="2020-10-07T10:05:00Z">
              <w:r>
                <w:rPr>
                  <w:rFonts w:eastAsia="宋体" w:hint="eastAsia"/>
                  <w:lang w:val="en-US" w:eastAsia="zh-CN"/>
                </w:rPr>
                <w:t>a)</w:t>
              </w:r>
            </w:ins>
          </w:p>
        </w:tc>
        <w:tc>
          <w:tcPr>
            <w:tcW w:w="5667" w:type="dxa"/>
          </w:tcPr>
          <w:p w14:paraId="58FD602D" w14:textId="77777777" w:rsidR="006F4976" w:rsidRDefault="006F4976">
            <w:pPr>
              <w:rPr>
                <w:ins w:id="666" w:author="ZTE" w:date="2020-10-07T10:04:00Z"/>
                <w:rFonts w:eastAsia="宋体"/>
                <w:lang w:val="en-US" w:eastAsia="zh-CN"/>
              </w:rPr>
            </w:pPr>
          </w:p>
        </w:tc>
      </w:tr>
      <w:tr w:rsidR="00C95A5F" w14:paraId="0354D6D0" w14:textId="77777777" w:rsidTr="00C95A5F">
        <w:trPr>
          <w:ins w:id="667" w:author="Intel Corporation" w:date="2020-10-08T00:22:00Z"/>
        </w:trPr>
        <w:tc>
          <w:tcPr>
            <w:tcW w:w="1926" w:type="dxa"/>
          </w:tcPr>
          <w:p w14:paraId="6A1F4943" w14:textId="77777777" w:rsidR="00C95A5F" w:rsidRDefault="00C95A5F" w:rsidP="00F026CE">
            <w:pPr>
              <w:rPr>
                <w:ins w:id="668" w:author="Intel Corporation" w:date="2020-10-08T00:22:00Z"/>
                <w:lang w:val="en-US"/>
              </w:rPr>
            </w:pPr>
            <w:ins w:id="669" w:author="Intel Corporation" w:date="2020-10-08T00:22:00Z">
              <w:r>
                <w:rPr>
                  <w:lang w:val="en-US"/>
                </w:rPr>
                <w:t>Intel</w:t>
              </w:r>
            </w:ins>
          </w:p>
        </w:tc>
        <w:tc>
          <w:tcPr>
            <w:tcW w:w="2038" w:type="dxa"/>
          </w:tcPr>
          <w:p w14:paraId="4D4A6F79" w14:textId="77777777" w:rsidR="00C95A5F" w:rsidRDefault="00C95A5F" w:rsidP="00F026CE">
            <w:pPr>
              <w:rPr>
                <w:ins w:id="670" w:author="Intel Corporation" w:date="2020-10-08T00:22:00Z"/>
                <w:lang w:val="en-US"/>
              </w:rPr>
            </w:pPr>
            <w:ins w:id="671" w:author="Intel Corporation" w:date="2020-10-08T00:22:00Z">
              <w:r>
                <w:t>B</w:t>
              </w:r>
            </w:ins>
          </w:p>
        </w:tc>
        <w:tc>
          <w:tcPr>
            <w:tcW w:w="5667" w:type="dxa"/>
          </w:tcPr>
          <w:p w14:paraId="3BA35085" w14:textId="77777777" w:rsidR="00C95A5F" w:rsidRDefault="00C95A5F" w:rsidP="00F026CE">
            <w:pPr>
              <w:rPr>
                <w:ins w:id="672" w:author="Intel Corporation" w:date="2020-10-08T00:22:00Z"/>
                <w:lang w:val="en-US"/>
              </w:rPr>
            </w:pPr>
            <w:ins w:id="673" w:author="Intel Corporation" w:date="2020-10-08T00:22:00Z">
              <w:r>
                <w:t>Our WID listed the impacted TSes of 38.300, 38.331, 38.306, and 38.304 only.</w:t>
              </w:r>
            </w:ins>
          </w:p>
        </w:tc>
      </w:tr>
      <w:tr w:rsidR="00AE6123" w14:paraId="286C3BC4" w14:textId="77777777" w:rsidTr="00C95A5F">
        <w:trPr>
          <w:ins w:id="674" w:author="Berggren, Anders" w:date="2020-10-09T08:41:00Z"/>
        </w:trPr>
        <w:tc>
          <w:tcPr>
            <w:tcW w:w="1926" w:type="dxa"/>
          </w:tcPr>
          <w:p w14:paraId="16A3ABE4" w14:textId="5E6F9658" w:rsidR="00AE6123" w:rsidRDefault="00AE6123" w:rsidP="00AE6123">
            <w:pPr>
              <w:rPr>
                <w:ins w:id="675" w:author="Berggren, Anders" w:date="2020-10-09T08:41:00Z"/>
                <w:lang w:val="en-US"/>
              </w:rPr>
            </w:pPr>
            <w:ins w:id="676" w:author="Berggren, Anders" w:date="2020-10-09T08:41:00Z">
              <w:r>
                <w:rPr>
                  <w:rFonts w:eastAsia="宋体"/>
                  <w:lang w:val="en-US" w:eastAsia="zh-CN"/>
                </w:rPr>
                <w:t>Sony</w:t>
              </w:r>
            </w:ins>
          </w:p>
        </w:tc>
        <w:tc>
          <w:tcPr>
            <w:tcW w:w="2038" w:type="dxa"/>
          </w:tcPr>
          <w:p w14:paraId="20060A92" w14:textId="79E7846F" w:rsidR="00AE6123" w:rsidRDefault="00AE6123" w:rsidP="00AE6123">
            <w:pPr>
              <w:rPr>
                <w:ins w:id="677" w:author="Berggren, Anders" w:date="2020-10-09T08:41:00Z"/>
              </w:rPr>
            </w:pPr>
            <w:ins w:id="678" w:author="Berggren, Anders" w:date="2020-10-09T08:41:00Z">
              <w:r>
                <w:rPr>
                  <w:rFonts w:eastAsia="宋体"/>
                  <w:lang w:val="en-US" w:eastAsia="zh-CN"/>
                </w:rPr>
                <w:t xml:space="preserve">a) </w:t>
              </w:r>
            </w:ins>
          </w:p>
        </w:tc>
        <w:tc>
          <w:tcPr>
            <w:tcW w:w="5667" w:type="dxa"/>
          </w:tcPr>
          <w:p w14:paraId="22D0341F" w14:textId="77777777" w:rsidR="00AE6123" w:rsidRDefault="00AE6123" w:rsidP="00AE6123">
            <w:pPr>
              <w:rPr>
                <w:ins w:id="679" w:author="Berggren, Anders" w:date="2020-10-09T08:41:00Z"/>
              </w:rPr>
            </w:pPr>
          </w:p>
        </w:tc>
      </w:tr>
      <w:tr w:rsidR="005C21E7" w14:paraId="27C74E25" w14:textId="77777777" w:rsidTr="005C21E7">
        <w:trPr>
          <w:ins w:id="680" w:author="vivo(Boubacar)" w:date="2020-10-09T15:10:00Z"/>
        </w:trPr>
        <w:tc>
          <w:tcPr>
            <w:tcW w:w="1926" w:type="dxa"/>
          </w:tcPr>
          <w:p w14:paraId="4C3E4D8D" w14:textId="77777777" w:rsidR="005C21E7" w:rsidRDefault="005C21E7" w:rsidP="00F026CE">
            <w:pPr>
              <w:rPr>
                <w:ins w:id="681" w:author="vivo(Boubacar)" w:date="2020-10-09T15:10:00Z"/>
                <w:lang w:val="en-US"/>
              </w:rPr>
            </w:pPr>
            <w:ins w:id="682" w:author="vivo(Boubacar)" w:date="2020-10-09T15:10:00Z">
              <w:r>
                <w:rPr>
                  <w:rFonts w:eastAsia="宋体" w:hint="eastAsia"/>
                  <w:lang w:val="en-US" w:eastAsia="zh-CN"/>
                </w:rPr>
                <w:t>v</w:t>
              </w:r>
              <w:r>
                <w:rPr>
                  <w:rFonts w:eastAsia="宋体"/>
                  <w:lang w:val="en-US" w:eastAsia="zh-CN"/>
                </w:rPr>
                <w:t>ivo</w:t>
              </w:r>
            </w:ins>
          </w:p>
        </w:tc>
        <w:tc>
          <w:tcPr>
            <w:tcW w:w="2038" w:type="dxa"/>
          </w:tcPr>
          <w:p w14:paraId="0D31FC03" w14:textId="77777777" w:rsidR="005C21E7" w:rsidRDefault="005C21E7" w:rsidP="00F026CE">
            <w:pPr>
              <w:rPr>
                <w:ins w:id="683" w:author="vivo(Boubacar)" w:date="2020-10-09T15:10:00Z"/>
              </w:rPr>
            </w:pPr>
            <w:ins w:id="684" w:author="vivo(Boubacar)" w:date="2020-10-09T15:10:00Z">
              <w:r>
                <w:rPr>
                  <w:rFonts w:eastAsia="宋体" w:hint="eastAsia"/>
                  <w:lang w:val="en-US" w:eastAsia="zh-CN"/>
                </w:rPr>
                <w:t>a</w:t>
              </w:r>
              <w:r>
                <w:rPr>
                  <w:rFonts w:eastAsia="宋体"/>
                  <w:lang w:val="en-US" w:eastAsia="zh-CN"/>
                </w:rPr>
                <w:t>)</w:t>
              </w:r>
            </w:ins>
          </w:p>
        </w:tc>
        <w:tc>
          <w:tcPr>
            <w:tcW w:w="5667" w:type="dxa"/>
          </w:tcPr>
          <w:p w14:paraId="519DA4C7" w14:textId="77777777" w:rsidR="005C21E7" w:rsidRDefault="005C21E7" w:rsidP="00F026CE">
            <w:pPr>
              <w:rPr>
                <w:ins w:id="685" w:author="vivo(Boubacar)" w:date="2020-10-09T15:10:00Z"/>
              </w:rPr>
            </w:pPr>
            <w:ins w:id="686" w:author="vivo(Boubacar)" w:date="2020-10-09T15:10:00Z">
              <w:r>
                <w:rPr>
                  <w:rFonts w:eastAsia="宋体"/>
                  <w:lang w:val="en-US" w:eastAsia="zh-CN"/>
                </w:rPr>
                <w:t xml:space="preserve">We have similar view with Vodafone and Ericsson. </w:t>
              </w:r>
            </w:ins>
          </w:p>
        </w:tc>
      </w:tr>
      <w:tr w:rsidR="00F026CE" w14:paraId="28F196C8" w14:textId="77777777" w:rsidTr="005C21E7">
        <w:trPr>
          <w:ins w:id="687" w:author="Nokia" w:date="2020-10-09T18:49:00Z"/>
        </w:trPr>
        <w:tc>
          <w:tcPr>
            <w:tcW w:w="1926" w:type="dxa"/>
          </w:tcPr>
          <w:p w14:paraId="178DC0AD" w14:textId="0D9E0938" w:rsidR="00F026CE" w:rsidRDefault="00F026CE" w:rsidP="00F026CE">
            <w:pPr>
              <w:rPr>
                <w:ins w:id="688" w:author="Nokia" w:date="2020-10-09T18:49:00Z"/>
                <w:rFonts w:eastAsia="宋体"/>
                <w:lang w:val="en-US" w:eastAsia="zh-CN"/>
              </w:rPr>
            </w:pPr>
            <w:ins w:id="689" w:author="Nokia" w:date="2020-10-09T18:49:00Z">
              <w:r>
                <w:rPr>
                  <w:lang w:val="en-US"/>
                </w:rPr>
                <w:t>Nokia</w:t>
              </w:r>
            </w:ins>
          </w:p>
        </w:tc>
        <w:tc>
          <w:tcPr>
            <w:tcW w:w="2038" w:type="dxa"/>
          </w:tcPr>
          <w:p w14:paraId="3425633F" w14:textId="02D462BE" w:rsidR="00F026CE" w:rsidRDefault="00F026CE" w:rsidP="00F026CE">
            <w:pPr>
              <w:rPr>
                <w:ins w:id="690" w:author="Nokia" w:date="2020-10-09T18:49:00Z"/>
                <w:rFonts w:eastAsia="宋体"/>
                <w:lang w:val="en-US" w:eastAsia="zh-CN"/>
              </w:rPr>
            </w:pPr>
            <w:ins w:id="691" w:author="Nokia" w:date="2020-10-09T18:49:00Z">
              <w:r>
                <w:rPr>
                  <w:lang w:val="en-US"/>
                </w:rPr>
                <w:t>a)</w:t>
              </w:r>
            </w:ins>
          </w:p>
        </w:tc>
        <w:tc>
          <w:tcPr>
            <w:tcW w:w="5667" w:type="dxa"/>
          </w:tcPr>
          <w:p w14:paraId="195D3CC8" w14:textId="28DCCBBF" w:rsidR="00F026CE" w:rsidRDefault="00F026CE" w:rsidP="00F026CE">
            <w:pPr>
              <w:rPr>
                <w:ins w:id="692" w:author="Nokia" w:date="2020-10-09T18:49:00Z"/>
                <w:rFonts w:eastAsia="宋体"/>
                <w:lang w:val="en-US" w:eastAsia="zh-CN"/>
              </w:rPr>
            </w:pPr>
            <w:ins w:id="693" w:author="Nokia" w:date="2020-10-09T18:49:00Z">
              <w:r>
                <w:rPr>
                  <w:lang w:val="en-US"/>
                </w:rPr>
                <w:t>In our understanding the no impact refers to RRC signalling impacts. RAN3 impacts cannot be excluded in our view based on the objectives.</w:t>
              </w:r>
            </w:ins>
          </w:p>
        </w:tc>
      </w:tr>
      <w:tr w:rsidR="004B22FF" w14:paraId="7BE75517" w14:textId="77777777" w:rsidTr="005C21E7">
        <w:trPr>
          <w:ins w:id="694" w:author="Reza Hedayat" w:date="2020-10-09T17:25:00Z"/>
        </w:trPr>
        <w:tc>
          <w:tcPr>
            <w:tcW w:w="1926" w:type="dxa"/>
          </w:tcPr>
          <w:p w14:paraId="6D0136EB" w14:textId="459FA901" w:rsidR="004B22FF" w:rsidRDefault="004B22FF" w:rsidP="004B22FF">
            <w:pPr>
              <w:rPr>
                <w:ins w:id="695" w:author="Reza Hedayat" w:date="2020-10-09T17:25:00Z"/>
                <w:lang w:val="en-US"/>
              </w:rPr>
            </w:pPr>
            <w:ins w:id="696" w:author="Reza Hedayat" w:date="2020-10-09T17:25:00Z">
              <w:r w:rsidRPr="00750594">
                <w:rPr>
                  <w:lang w:val="en-US"/>
                </w:rPr>
                <w:t>Charter Communications</w:t>
              </w:r>
            </w:ins>
          </w:p>
        </w:tc>
        <w:tc>
          <w:tcPr>
            <w:tcW w:w="2038" w:type="dxa"/>
          </w:tcPr>
          <w:p w14:paraId="62A4C47D" w14:textId="22B1EABE" w:rsidR="004B22FF" w:rsidRDefault="004B22FF" w:rsidP="004B22FF">
            <w:pPr>
              <w:rPr>
                <w:ins w:id="697" w:author="Reza Hedayat" w:date="2020-10-09T17:25:00Z"/>
                <w:lang w:val="en-US"/>
              </w:rPr>
            </w:pPr>
            <w:ins w:id="698" w:author="Reza Hedayat" w:date="2020-10-09T17:25:00Z">
              <w:r>
                <w:rPr>
                  <w:rFonts w:eastAsia="宋体"/>
                  <w:lang w:eastAsia="zh-CN"/>
                </w:rPr>
                <w:t>b</w:t>
              </w:r>
            </w:ins>
          </w:p>
        </w:tc>
        <w:tc>
          <w:tcPr>
            <w:tcW w:w="5667" w:type="dxa"/>
          </w:tcPr>
          <w:p w14:paraId="6612D7A2" w14:textId="1E874C2C" w:rsidR="004B22FF" w:rsidRDefault="004B22FF" w:rsidP="004B22FF">
            <w:pPr>
              <w:rPr>
                <w:ins w:id="699" w:author="Reza Hedayat" w:date="2020-10-09T17:25:00Z"/>
                <w:lang w:val="en-US"/>
              </w:rPr>
            </w:pPr>
            <w:ins w:id="700" w:author="Reza Hedayat" w:date="2020-10-09T17:25:00Z">
              <w:r>
                <w:rPr>
                  <w:rFonts w:eastAsia="宋体"/>
                  <w:lang w:eastAsia="zh-CN"/>
                </w:rPr>
                <w:t>Same as OPPO</w:t>
              </w:r>
            </w:ins>
          </w:p>
        </w:tc>
      </w:tr>
      <w:tr w:rsidR="00CB654B" w14:paraId="088AD9B4" w14:textId="77777777" w:rsidTr="00CF563D">
        <w:trPr>
          <w:ins w:id="701" w:author="Liu Jiaxiang" w:date="2020-10-10T20:53:00Z"/>
        </w:trPr>
        <w:tc>
          <w:tcPr>
            <w:tcW w:w="1926" w:type="dxa"/>
          </w:tcPr>
          <w:p w14:paraId="7F999E52" w14:textId="77777777" w:rsidR="00CB654B" w:rsidRDefault="00CB654B" w:rsidP="00CF563D">
            <w:pPr>
              <w:rPr>
                <w:ins w:id="702" w:author="Liu Jiaxiang" w:date="2020-10-10T20:53:00Z"/>
                <w:rFonts w:eastAsia="宋体"/>
                <w:lang w:val="en-US" w:eastAsia="zh-CN"/>
              </w:rPr>
            </w:pPr>
            <w:ins w:id="703" w:author="Liu Jiaxiang" w:date="2020-10-10T20:53:00Z">
              <w:r>
                <w:rPr>
                  <w:rFonts w:eastAsia="宋体" w:hint="eastAsia"/>
                  <w:lang w:val="en-US" w:eastAsia="zh-CN"/>
                </w:rPr>
                <w:t xml:space="preserve">China Telecom </w:t>
              </w:r>
            </w:ins>
          </w:p>
        </w:tc>
        <w:tc>
          <w:tcPr>
            <w:tcW w:w="2038" w:type="dxa"/>
          </w:tcPr>
          <w:p w14:paraId="435BBC0E" w14:textId="77777777" w:rsidR="00CB654B" w:rsidRDefault="00CB654B" w:rsidP="00CF563D">
            <w:pPr>
              <w:rPr>
                <w:ins w:id="704" w:author="Liu Jiaxiang" w:date="2020-10-10T20:53:00Z"/>
                <w:rFonts w:eastAsia="宋体"/>
                <w:lang w:val="en-US" w:eastAsia="zh-CN"/>
              </w:rPr>
            </w:pPr>
            <w:ins w:id="705" w:author="Liu Jiaxiang" w:date="2020-10-10T20:53:00Z">
              <w:r>
                <w:rPr>
                  <w:rFonts w:eastAsia="宋体" w:hint="eastAsia"/>
                  <w:lang w:val="en-US" w:eastAsia="zh-CN"/>
                </w:rPr>
                <w:t>b</w:t>
              </w:r>
              <w:r>
                <w:rPr>
                  <w:rFonts w:eastAsia="宋体"/>
                  <w:lang w:val="en-US" w:eastAsia="zh-CN"/>
                </w:rPr>
                <w:t>)</w:t>
              </w:r>
            </w:ins>
          </w:p>
        </w:tc>
        <w:tc>
          <w:tcPr>
            <w:tcW w:w="5667" w:type="dxa"/>
          </w:tcPr>
          <w:p w14:paraId="314A4020" w14:textId="77777777" w:rsidR="00CB654B" w:rsidRDefault="00CB654B" w:rsidP="00CF563D">
            <w:pPr>
              <w:rPr>
                <w:ins w:id="706" w:author="Liu Jiaxiang" w:date="2020-10-10T20:53:00Z"/>
                <w:rFonts w:eastAsia="宋体"/>
                <w:lang w:val="en-US" w:eastAsia="zh-CN"/>
              </w:rPr>
            </w:pPr>
            <w:ins w:id="707" w:author="Liu Jiaxiang" w:date="2020-10-10T20:53:00Z">
              <w:r>
                <w:rPr>
                  <w:rFonts w:eastAsia="宋体" w:hint="eastAsia"/>
                  <w:lang w:val="en-US" w:eastAsia="zh-CN"/>
                </w:rPr>
                <w:t xml:space="preserve">From our understanding </w:t>
              </w:r>
              <w:r w:rsidRPr="004E63F0">
                <w:rPr>
                  <w:rFonts w:eastAsia="宋体"/>
                  <w:lang w:val="en-US" w:eastAsia="zh-CN"/>
                </w:rPr>
                <w:t>S1_AP, RRC layer and below should not be influenced</w:t>
              </w:r>
              <w:r>
                <w:rPr>
                  <w:rFonts w:eastAsia="宋体" w:hint="eastAsia"/>
                  <w:lang w:val="en-US" w:eastAsia="zh-CN"/>
                </w:rPr>
                <w:t xml:space="preserve">. </w:t>
              </w:r>
            </w:ins>
          </w:p>
        </w:tc>
      </w:tr>
      <w:tr w:rsidR="00CB654B" w14:paraId="3B8F32B8" w14:textId="77777777" w:rsidTr="005C21E7">
        <w:trPr>
          <w:ins w:id="708" w:author="Liu Jiaxiang" w:date="2020-10-10T20:53:00Z"/>
        </w:trPr>
        <w:tc>
          <w:tcPr>
            <w:tcW w:w="1926" w:type="dxa"/>
          </w:tcPr>
          <w:p w14:paraId="5F051B7E" w14:textId="77777777" w:rsidR="00CB654B" w:rsidRPr="00CB654B" w:rsidRDefault="00CB654B" w:rsidP="004B22FF">
            <w:pPr>
              <w:rPr>
                <w:ins w:id="709" w:author="Liu Jiaxiang" w:date="2020-10-10T20:53:00Z"/>
                <w:rPrChange w:id="710" w:author="Liu Jiaxiang" w:date="2020-10-10T20:53:00Z">
                  <w:rPr>
                    <w:ins w:id="711" w:author="Liu Jiaxiang" w:date="2020-10-10T20:53:00Z"/>
                    <w:lang w:val="en-US"/>
                  </w:rPr>
                </w:rPrChange>
              </w:rPr>
            </w:pPr>
          </w:p>
        </w:tc>
        <w:tc>
          <w:tcPr>
            <w:tcW w:w="2038" w:type="dxa"/>
          </w:tcPr>
          <w:p w14:paraId="61FC86CA" w14:textId="77777777" w:rsidR="00CB654B" w:rsidRDefault="00CB654B" w:rsidP="004B22FF">
            <w:pPr>
              <w:rPr>
                <w:ins w:id="712" w:author="Liu Jiaxiang" w:date="2020-10-10T20:53:00Z"/>
                <w:rFonts w:eastAsia="宋体"/>
                <w:lang w:eastAsia="zh-CN"/>
              </w:rPr>
            </w:pPr>
          </w:p>
        </w:tc>
        <w:tc>
          <w:tcPr>
            <w:tcW w:w="5667" w:type="dxa"/>
          </w:tcPr>
          <w:p w14:paraId="2FCBE14E" w14:textId="77777777" w:rsidR="00CB654B" w:rsidRDefault="00CB654B" w:rsidP="004B22FF">
            <w:pPr>
              <w:rPr>
                <w:ins w:id="713" w:author="Liu Jiaxiang" w:date="2020-10-10T20:53:00Z"/>
                <w:rFonts w:eastAsia="宋体"/>
                <w:lang w:eastAsia="zh-CN"/>
              </w:rPr>
            </w:pPr>
          </w:p>
        </w:tc>
      </w:tr>
    </w:tbl>
    <w:p w14:paraId="68C18A87" w14:textId="77777777" w:rsidR="006F4976" w:rsidRDefault="006F4976">
      <w:pPr>
        <w:pStyle w:val="af8"/>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2 UE switching/leaving</w:t>
      </w:r>
    </w:p>
    <w:p w14:paraId="7C15BA26" w14:textId="77777777" w:rsidR="006F4976" w:rsidRDefault="009877F2">
      <w:pPr>
        <w:pStyle w:val="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af4"/>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 not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lastRenderedPageBreak/>
        <w:t>About Question 8 in LS [1], one option is mentioned:</w:t>
      </w:r>
    </w:p>
    <w:tbl>
      <w:tblPr>
        <w:tblStyle w:val="af4"/>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宋体" w:eastAsia="宋体" w:hAnsi="宋体"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RRC_Connected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af4"/>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宋体"/>
                <w:lang w:val="en-US" w:eastAsia="zh-CN"/>
                <w:rPrChange w:id="714" w:author="Windows User" w:date="2020-09-27T16:54:00Z">
                  <w:rPr>
                    <w:lang w:val="en-US"/>
                  </w:rPr>
                </w:rPrChange>
              </w:rPr>
            </w:pPr>
            <w:ins w:id="715" w:author="Windows User" w:date="2020-09-27T16:54:00Z">
              <w:r>
                <w:rPr>
                  <w:rFonts w:eastAsia="宋体" w:hint="eastAsia"/>
                  <w:lang w:val="en-US" w:eastAsia="zh-CN"/>
                </w:rPr>
                <w:t>O</w:t>
              </w:r>
              <w:r>
                <w:rPr>
                  <w:rFonts w:eastAsia="宋体"/>
                  <w:lang w:val="en-US" w:eastAsia="zh-CN"/>
                </w:rPr>
                <w:t>PPO</w:t>
              </w:r>
            </w:ins>
          </w:p>
        </w:tc>
        <w:tc>
          <w:tcPr>
            <w:tcW w:w="3828" w:type="dxa"/>
          </w:tcPr>
          <w:p w14:paraId="6E7AC595" w14:textId="77777777" w:rsidR="006F4976" w:rsidRPr="006F4976" w:rsidRDefault="009877F2">
            <w:pPr>
              <w:rPr>
                <w:rFonts w:eastAsia="宋体"/>
                <w:lang w:val="en-US" w:eastAsia="zh-CN"/>
                <w:rPrChange w:id="716" w:author="Windows User" w:date="2020-09-27T16:58:00Z">
                  <w:rPr>
                    <w:lang w:val="en-US"/>
                  </w:rPr>
                </w:rPrChange>
              </w:rPr>
            </w:pPr>
            <w:ins w:id="717" w:author="Windows User" w:date="2020-09-27T16:58:00Z">
              <w:r>
                <w:rPr>
                  <w:rFonts w:eastAsia="宋体"/>
                  <w:lang w:val="en-US" w:eastAsia="zh-CN"/>
                </w:rPr>
                <w:t>Yes</w:t>
              </w:r>
            </w:ins>
            <w:ins w:id="718" w:author="Windows User" w:date="2020-09-28T09:44:00Z">
              <w:r>
                <w:rPr>
                  <w:rFonts w:eastAsia="宋体"/>
                  <w:lang w:val="en-US" w:eastAsia="zh-CN"/>
                </w:rPr>
                <w:t>, but it may be not necessary.</w:t>
              </w:r>
            </w:ins>
          </w:p>
        </w:tc>
        <w:tc>
          <w:tcPr>
            <w:tcW w:w="4107" w:type="dxa"/>
          </w:tcPr>
          <w:p w14:paraId="76FAC9E8" w14:textId="77777777" w:rsidR="006F4976" w:rsidRDefault="009877F2">
            <w:pPr>
              <w:rPr>
                <w:ins w:id="719" w:author="Windows User" w:date="2020-09-28T09:45:00Z"/>
                <w:rFonts w:eastAsia="宋体"/>
                <w:lang w:val="en-US" w:eastAsia="zh-CN"/>
              </w:rPr>
            </w:pPr>
            <w:ins w:id="720" w:author="Windows User" w:date="2020-09-28T09:44:00Z">
              <w:r>
                <w:rPr>
                  <w:rFonts w:eastAsia="宋体"/>
                  <w:lang w:val="en-US" w:eastAsia="zh-CN"/>
                </w:rPr>
                <w:t xml:space="preserve">The UE will monitor the paging, receive the updated </w:t>
              </w:r>
            </w:ins>
            <w:ins w:id="721" w:author="Windows User" w:date="2020-09-28T09:45:00Z">
              <w:r>
                <w:rPr>
                  <w:rFonts w:eastAsia="宋体"/>
                  <w:lang w:val="en-US" w:eastAsia="zh-CN"/>
                </w:rPr>
                <w:t>systeminformantion and perfrom measurement and cell reselection.</w:t>
              </w:r>
            </w:ins>
          </w:p>
          <w:p w14:paraId="0E20AEF6" w14:textId="77777777" w:rsidR="006F4976" w:rsidRDefault="009877F2">
            <w:pPr>
              <w:rPr>
                <w:ins w:id="722" w:author="Windows User" w:date="2020-09-28T09:46:00Z"/>
                <w:rFonts w:eastAsia="宋体"/>
                <w:lang w:val="en-US" w:eastAsia="zh-CN"/>
              </w:rPr>
            </w:pPr>
            <w:ins w:id="723" w:author="Windows User" w:date="2020-09-28T09:45:00Z">
              <w:r>
                <w:rPr>
                  <w:rFonts w:eastAsia="宋体"/>
                  <w:lang w:val="en-US" w:eastAsia="zh-CN"/>
                </w:rPr>
                <w:t xml:space="preserve">We think will need to switch to USIM-B for the </w:t>
              </w:r>
            </w:ins>
            <w:ins w:id="724" w:author="Windows User" w:date="2020-09-28T09:46:00Z">
              <w:r>
                <w:rPr>
                  <w:rFonts w:eastAsia="宋体"/>
                  <w:lang w:val="en-US" w:eastAsia="zh-CN"/>
                </w:rPr>
                <w:t>above cases, e.g. pagin reception, SI reception and measurement and cell reselection.</w:t>
              </w:r>
            </w:ins>
          </w:p>
          <w:p w14:paraId="16E4D994" w14:textId="77777777" w:rsidR="006F4976" w:rsidRPr="006F4976" w:rsidRDefault="009877F2">
            <w:pPr>
              <w:rPr>
                <w:rFonts w:eastAsia="宋体"/>
                <w:lang w:val="en-US" w:eastAsia="zh-CN"/>
                <w:rPrChange w:id="725" w:author="Windows User" w:date="2020-09-27T16:58:00Z">
                  <w:rPr>
                    <w:lang w:val="en-US"/>
                  </w:rPr>
                </w:rPrChange>
              </w:rPr>
            </w:pPr>
            <w:ins w:id="726" w:author="Windows User" w:date="2020-09-28T09:46:00Z">
              <w:r>
                <w:rPr>
                  <w:rFonts w:eastAsia="宋体"/>
                  <w:lang w:val="en-US" w:eastAsia="zh-CN"/>
                </w:rPr>
                <w:t>We agree the gap works</w:t>
              </w:r>
            </w:ins>
            <w:ins w:id="727" w:author="Windows User" w:date="2020-09-28T09:47:00Z">
              <w:r>
                <w:rPr>
                  <w:rFonts w:eastAsia="宋体"/>
                  <w:lang w:val="en-US" w:eastAsia="zh-CN"/>
                </w:rPr>
                <w:t xml:space="preserve">. But we also think the UE can use automous gap, and UE idle period </w:t>
              </w:r>
            </w:ins>
            <w:ins w:id="728" w:author="Windows User" w:date="2020-09-28T09:48:00Z">
              <w:r>
                <w:rPr>
                  <w:rFonts w:eastAsia="宋体"/>
                  <w:lang w:val="en-US" w:eastAsia="zh-CN"/>
                </w:rPr>
                <w:t>to perfrom the above cases.</w:t>
              </w:r>
            </w:ins>
          </w:p>
        </w:tc>
      </w:tr>
      <w:tr w:rsidR="006F4976" w14:paraId="43E1C153" w14:textId="77777777">
        <w:tc>
          <w:tcPr>
            <w:tcW w:w="1696" w:type="dxa"/>
          </w:tcPr>
          <w:p w14:paraId="7A2D8D21" w14:textId="77777777" w:rsidR="006F4976" w:rsidRDefault="009877F2">
            <w:pPr>
              <w:rPr>
                <w:lang w:val="en-US"/>
              </w:rPr>
            </w:pPr>
            <w:ins w:id="729" w:author="LenovoMM_User" w:date="2020-09-28T12:22:00Z">
              <w:r>
                <w:rPr>
                  <w:lang w:val="en-US"/>
                </w:rPr>
                <w:t>Lenovo, MotM</w:t>
              </w:r>
            </w:ins>
          </w:p>
        </w:tc>
        <w:tc>
          <w:tcPr>
            <w:tcW w:w="3828" w:type="dxa"/>
          </w:tcPr>
          <w:p w14:paraId="408C3083" w14:textId="77777777" w:rsidR="006F4976" w:rsidRDefault="009877F2">
            <w:pPr>
              <w:rPr>
                <w:lang w:val="en-US"/>
              </w:rPr>
            </w:pPr>
            <w:ins w:id="730" w:author="LenovoMM_User" w:date="2020-09-28T12:22:00Z">
              <w:r>
                <w:rPr>
                  <w:lang w:val="en-US"/>
                </w:rPr>
                <w:t>Yes</w:t>
              </w:r>
            </w:ins>
          </w:p>
        </w:tc>
        <w:tc>
          <w:tcPr>
            <w:tcW w:w="4107" w:type="dxa"/>
          </w:tcPr>
          <w:p w14:paraId="5D2DDF70" w14:textId="77777777" w:rsidR="006F4976" w:rsidRDefault="009877F2">
            <w:pPr>
              <w:rPr>
                <w:lang w:val="en-US"/>
              </w:rPr>
            </w:pPr>
            <w:ins w:id="731" w:author="LenovoMM_User" w:date="2020-09-28T12:22:00Z">
              <w:r>
                <w:rPr>
                  <w:lang w:val="en-US"/>
                </w:rPr>
                <w:t>Using scheduling gap or away time for receiving pa</w:t>
              </w:r>
            </w:ins>
            <w:ins w:id="732" w:author="LenovoMM_User" w:date="2020-09-28T12:23:00Z">
              <w:r>
                <w:rPr>
                  <w:lang w:val="en-US"/>
                </w:rPr>
                <w:t xml:space="preserve">ging is useful for a single Rx UE. This avoids or minimizes potential degradation of user experience with regards to the first </w:t>
              </w:r>
            </w:ins>
            <w:ins w:id="733" w:author="LenovoMM_User" w:date="2020-09-28T12:24:00Z">
              <w:r>
                <w:rPr>
                  <w:lang w:val="en-US"/>
                </w:rPr>
                <w:t>system by allowing the control on the network side.</w:t>
              </w:r>
            </w:ins>
          </w:p>
        </w:tc>
      </w:tr>
      <w:tr w:rsidR="006F4976" w14:paraId="0C9DE0D0" w14:textId="77777777">
        <w:trPr>
          <w:ins w:id="734" w:author="Soghomonian, Manook, Vodafone Group" w:date="2020-09-30T11:33:00Z"/>
        </w:trPr>
        <w:tc>
          <w:tcPr>
            <w:tcW w:w="1696" w:type="dxa"/>
          </w:tcPr>
          <w:p w14:paraId="46C26DBC" w14:textId="77777777" w:rsidR="006F4976" w:rsidRDefault="009877F2">
            <w:pPr>
              <w:rPr>
                <w:ins w:id="735" w:author="Soghomonian, Manook, Vodafone Group" w:date="2020-09-30T11:33:00Z"/>
                <w:lang w:val="en-US"/>
              </w:rPr>
            </w:pPr>
            <w:ins w:id="736" w:author="Soghomonian, Manook, Vodafone Group" w:date="2020-09-30T11:33:00Z">
              <w:r>
                <w:rPr>
                  <w:lang w:val="en-US"/>
                </w:rPr>
                <w:t xml:space="preserve">Vodafone </w:t>
              </w:r>
            </w:ins>
          </w:p>
        </w:tc>
        <w:tc>
          <w:tcPr>
            <w:tcW w:w="3828" w:type="dxa"/>
          </w:tcPr>
          <w:p w14:paraId="2BF8A44F" w14:textId="77777777" w:rsidR="006F4976" w:rsidRDefault="009877F2">
            <w:pPr>
              <w:rPr>
                <w:ins w:id="737" w:author="Soghomonian, Manook, Vodafone Group" w:date="2020-09-30T11:33:00Z"/>
                <w:lang w:val="en-US"/>
              </w:rPr>
            </w:pPr>
            <w:ins w:id="738" w:author="Soghomonian, Manook, Vodafone Group" w:date="2020-09-30T11:34:00Z">
              <w:r>
                <w:rPr>
                  <w:lang w:val="en-US"/>
                </w:rPr>
                <w:t>Yes</w:t>
              </w:r>
            </w:ins>
            <w:ins w:id="739"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740" w:author="Soghomonian, Manook, Vodafone Group" w:date="2020-09-30T11:33:00Z"/>
                <w:lang w:val="en-US"/>
              </w:rPr>
            </w:pPr>
            <w:ins w:id="741" w:author="Soghomonian, Manook, Vodafone Group" w:date="2020-09-30T11:34:00Z">
              <w:r>
                <w:rPr>
                  <w:lang w:val="en-US"/>
                </w:rPr>
                <w:t>Further</w:t>
              </w:r>
            </w:ins>
            <w:ins w:id="742" w:author="Soghomonian, Manook, Vodafone Group" w:date="2020-09-30T11:35:00Z">
              <w:r>
                <w:rPr>
                  <w:lang w:val="en-US"/>
                </w:rPr>
                <w:t xml:space="preserve"> </w:t>
              </w:r>
            </w:ins>
            <w:ins w:id="743" w:author="Soghomonian, Manook, Vodafone Group" w:date="2020-09-30T11:36:00Z">
              <w:r>
                <w:rPr>
                  <w:lang w:val="en-US"/>
                </w:rPr>
                <w:t xml:space="preserve">work and investigation is required to better undersand how this technique would work </w:t>
              </w:r>
            </w:ins>
          </w:p>
        </w:tc>
      </w:tr>
      <w:tr w:rsidR="006F4976" w14:paraId="3CC66DBA" w14:textId="77777777">
        <w:trPr>
          <w:ins w:id="744" w:author="Ericsson" w:date="2020-10-05T17:18:00Z"/>
        </w:trPr>
        <w:tc>
          <w:tcPr>
            <w:tcW w:w="1696" w:type="dxa"/>
          </w:tcPr>
          <w:p w14:paraId="1FC64D6D" w14:textId="77777777" w:rsidR="006F4976" w:rsidRDefault="009877F2">
            <w:pPr>
              <w:rPr>
                <w:ins w:id="745" w:author="Ericsson" w:date="2020-10-05T17:18:00Z"/>
                <w:lang w:val="en-US"/>
              </w:rPr>
            </w:pPr>
            <w:ins w:id="746" w:author="Ericsson" w:date="2020-10-05T17:18:00Z">
              <w:r>
                <w:rPr>
                  <w:lang w:val="en-US"/>
                </w:rPr>
                <w:t>Ericsson</w:t>
              </w:r>
            </w:ins>
          </w:p>
        </w:tc>
        <w:tc>
          <w:tcPr>
            <w:tcW w:w="3828" w:type="dxa"/>
          </w:tcPr>
          <w:p w14:paraId="15951B7A" w14:textId="77777777" w:rsidR="006F4976" w:rsidRDefault="009877F2">
            <w:pPr>
              <w:rPr>
                <w:ins w:id="747" w:author="Ericsson" w:date="2020-10-05T17:18:00Z"/>
                <w:lang w:val="en-US"/>
              </w:rPr>
            </w:pPr>
            <w:ins w:id="748" w:author="Ericsson" w:date="2020-10-05T17:18:00Z">
              <w:r>
                <w:rPr>
                  <w:lang w:val="en-US"/>
                </w:rPr>
                <w:t>Yes, but</w:t>
              </w:r>
            </w:ins>
          </w:p>
        </w:tc>
        <w:tc>
          <w:tcPr>
            <w:tcW w:w="4107" w:type="dxa"/>
          </w:tcPr>
          <w:p w14:paraId="144BD8BC" w14:textId="77777777" w:rsidR="006F4976" w:rsidRDefault="009877F2">
            <w:pPr>
              <w:rPr>
                <w:ins w:id="749" w:author="Ericsson" w:date="2020-10-05T17:18:00Z"/>
                <w:lang w:val="en-US"/>
              </w:rPr>
            </w:pPr>
            <w:ins w:id="750" w:author="Ericsson" w:date="2020-10-05T17:18:00Z">
              <w:r>
                <w:rPr>
                  <w:lang w:val="en-US"/>
                </w:rPr>
                <w:t>We think we should try to minimize complexity in RRC, hence if possible to reuse existing mechanisms it may be effective.</w:t>
              </w:r>
            </w:ins>
          </w:p>
        </w:tc>
      </w:tr>
      <w:tr w:rsidR="006F4976" w14:paraId="0D692077" w14:textId="77777777">
        <w:trPr>
          <w:ins w:id="751" w:author="ZTE" w:date="2020-10-07T10:06:00Z"/>
        </w:trPr>
        <w:tc>
          <w:tcPr>
            <w:tcW w:w="1696" w:type="dxa"/>
          </w:tcPr>
          <w:p w14:paraId="236C52B6" w14:textId="77777777" w:rsidR="006F4976" w:rsidRDefault="009877F2">
            <w:pPr>
              <w:rPr>
                <w:ins w:id="752" w:author="ZTE" w:date="2020-10-07T10:06:00Z"/>
                <w:rFonts w:eastAsia="宋体"/>
                <w:lang w:val="en-US" w:eastAsia="zh-CN"/>
              </w:rPr>
            </w:pPr>
            <w:ins w:id="753" w:author="ZTE" w:date="2020-10-07T10:07:00Z">
              <w:r>
                <w:rPr>
                  <w:rFonts w:eastAsia="宋体" w:hint="eastAsia"/>
                  <w:lang w:val="en-US" w:eastAsia="zh-CN"/>
                </w:rPr>
                <w:t>ZTE</w:t>
              </w:r>
            </w:ins>
          </w:p>
        </w:tc>
        <w:tc>
          <w:tcPr>
            <w:tcW w:w="3828" w:type="dxa"/>
          </w:tcPr>
          <w:p w14:paraId="0DADD74D" w14:textId="77777777" w:rsidR="006F4976" w:rsidRDefault="009877F2">
            <w:pPr>
              <w:rPr>
                <w:ins w:id="754" w:author="ZTE" w:date="2020-10-07T10:06:00Z"/>
                <w:rFonts w:eastAsia="宋体"/>
                <w:lang w:val="en-US" w:eastAsia="zh-CN"/>
              </w:rPr>
            </w:pPr>
            <w:ins w:id="755" w:author="ZTE" w:date="2020-10-07T10:07:00Z">
              <w:r>
                <w:rPr>
                  <w:rFonts w:eastAsia="宋体" w:hint="eastAsia"/>
                  <w:lang w:val="en-US" w:eastAsia="zh-CN"/>
                </w:rPr>
                <w:t>Yes, but</w:t>
              </w:r>
            </w:ins>
          </w:p>
        </w:tc>
        <w:tc>
          <w:tcPr>
            <w:tcW w:w="4107" w:type="dxa"/>
          </w:tcPr>
          <w:p w14:paraId="61296DE0" w14:textId="77777777" w:rsidR="006F4976" w:rsidRDefault="009877F2">
            <w:pPr>
              <w:rPr>
                <w:ins w:id="756" w:author="ZTE" w:date="2020-10-07T10:06:00Z"/>
                <w:rFonts w:eastAsia="宋体"/>
                <w:lang w:val="en-US" w:eastAsia="zh-CN"/>
              </w:rPr>
            </w:pPr>
            <w:ins w:id="757" w:author="ZTE" w:date="2020-10-07T10:07:00Z">
              <w:r>
                <w:rPr>
                  <w:rFonts w:eastAsia="宋体" w:hint="eastAsia"/>
                  <w:lang w:val="en-US" w:eastAsia="zh-CN"/>
                </w:rPr>
                <w:t>We think we should adopt some method</w:t>
              </w:r>
            </w:ins>
            <w:ins w:id="758" w:author="ZTE" w:date="2020-10-07T11:12:00Z">
              <w:r>
                <w:rPr>
                  <w:rFonts w:eastAsia="宋体" w:hint="eastAsia"/>
                  <w:lang w:val="en-US" w:eastAsia="zh-CN"/>
                </w:rPr>
                <w:t>s</w:t>
              </w:r>
            </w:ins>
            <w:ins w:id="759" w:author="ZTE" w:date="2020-10-07T10:07:00Z">
              <w:r>
                <w:rPr>
                  <w:rFonts w:eastAsia="宋体" w:hint="eastAsia"/>
                  <w:lang w:val="en-US" w:eastAsia="zh-CN"/>
                </w:rPr>
                <w:t xml:space="preserve"> that introduce less impact on the performance of the other SIM.</w:t>
              </w:r>
            </w:ins>
            <w:ins w:id="760" w:author="ZTE" w:date="2020-10-07T10:08:00Z">
              <w:r>
                <w:rPr>
                  <w:rFonts w:eastAsia="宋体" w:hint="eastAsia"/>
                  <w:lang w:val="en-US" w:eastAsia="zh-CN"/>
                </w:rPr>
                <w:t xml:space="preserve"> The scheduling Gap scheme may increase the complexity and mean</w:t>
              </w:r>
            </w:ins>
            <w:ins w:id="761" w:author="ZTE" w:date="2020-10-07T10:09:00Z">
              <w:r>
                <w:rPr>
                  <w:rFonts w:eastAsia="宋体" w:hint="eastAsia"/>
                  <w:lang w:val="en-US" w:eastAsia="zh-CN"/>
                </w:rPr>
                <w:t xml:space="preserve">while </w:t>
              </w:r>
            </w:ins>
            <w:ins w:id="762" w:author="ZTE" w:date="2020-10-07T10:10:00Z">
              <w:r>
                <w:rPr>
                  <w:rFonts w:eastAsia="宋体" w:hint="eastAsia"/>
                  <w:lang w:val="en-US" w:eastAsia="zh-CN"/>
                </w:rPr>
                <w:t>degrade the performance of the other SIM.</w:t>
              </w:r>
            </w:ins>
          </w:p>
        </w:tc>
      </w:tr>
      <w:tr w:rsidR="00C95A5F" w14:paraId="61000AB6" w14:textId="77777777" w:rsidTr="00C95A5F">
        <w:trPr>
          <w:ins w:id="763" w:author="Intel Corporation" w:date="2020-10-08T00:23:00Z"/>
        </w:trPr>
        <w:tc>
          <w:tcPr>
            <w:tcW w:w="1696" w:type="dxa"/>
          </w:tcPr>
          <w:p w14:paraId="150F32E6" w14:textId="77777777" w:rsidR="00C95A5F" w:rsidRDefault="00C95A5F" w:rsidP="00F026CE">
            <w:pPr>
              <w:rPr>
                <w:ins w:id="764" w:author="Intel Corporation" w:date="2020-10-08T00:23:00Z"/>
                <w:lang w:val="en-US"/>
              </w:rPr>
            </w:pPr>
            <w:ins w:id="765" w:author="Intel Corporation" w:date="2020-10-08T00:23:00Z">
              <w:r>
                <w:rPr>
                  <w:lang w:val="en-US"/>
                </w:rPr>
                <w:t>Intel</w:t>
              </w:r>
            </w:ins>
          </w:p>
        </w:tc>
        <w:tc>
          <w:tcPr>
            <w:tcW w:w="3828" w:type="dxa"/>
          </w:tcPr>
          <w:p w14:paraId="032067D7" w14:textId="77777777" w:rsidR="00C95A5F" w:rsidRDefault="00C95A5F" w:rsidP="00F026CE">
            <w:pPr>
              <w:rPr>
                <w:ins w:id="766" w:author="Intel Corporation" w:date="2020-10-08T00:23:00Z"/>
                <w:lang w:val="en-US"/>
              </w:rPr>
            </w:pPr>
            <w:ins w:id="767" w:author="Intel Corporation" w:date="2020-10-08T00:23:00Z">
              <w:r>
                <w:t>Yes (feasible), but not necessary</w:t>
              </w:r>
            </w:ins>
          </w:p>
        </w:tc>
        <w:tc>
          <w:tcPr>
            <w:tcW w:w="4107" w:type="dxa"/>
          </w:tcPr>
          <w:p w14:paraId="0D3C651F" w14:textId="77777777" w:rsidR="00C95A5F" w:rsidRDefault="00C95A5F" w:rsidP="00F026CE">
            <w:pPr>
              <w:rPr>
                <w:ins w:id="768" w:author="Intel Corporation" w:date="2020-10-08T00:23:00Z"/>
                <w:lang w:val="en-US"/>
              </w:rPr>
            </w:pPr>
            <w:ins w:id="769" w:author="Intel Corporation" w:date="2020-10-08T00:23:00Z">
              <w:r>
                <w:t>Agree with OPPO</w:t>
              </w:r>
            </w:ins>
          </w:p>
        </w:tc>
      </w:tr>
      <w:tr w:rsidR="00F21D99" w14:paraId="1B3CF9A4" w14:textId="77777777" w:rsidTr="00C95A5F">
        <w:trPr>
          <w:ins w:id="770" w:author="Berggren, Anders" w:date="2020-10-09T08:41:00Z"/>
        </w:trPr>
        <w:tc>
          <w:tcPr>
            <w:tcW w:w="1696" w:type="dxa"/>
          </w:tcPr>
          <w:p w14:paraId="60183EF0" w14:textId="45EAE64D" w:rsidR="00F21D99" w:rsidRDefault="00F21D99" w:rsidP="00F21D99">
            <w:pPr>
              <w:rPr>
                <w:ins w:id="771" w:author="Berggren, Anders" w:date="2020-10-09T08:41:00Z"/>
                <w:lang w:val="en-US"/>
              </w:rPr>
            </w:pPr>
            <w:ins w:id="772" w:author="Berggren, Anders" w:date="2020-10-09T08:41:00Z">
              <w:r>
                <w:rPr>
                  <w:lang w:val="en-US"/>
                </w:rPr>
                <w:t>Sony</w:t>
              </w:r>
            </w:ins>
          </w:p>
        </w:tc>
        <w:tc>
          <w:tcPr>
            <w:tcW w:w="3828" w:type="dxa"/>
          </w:tcPr>
          <w:p w14:paraId="1D3379CC" w14:textId="5F91EA04" w:rsidR="00F21D99" w:rsidRDefault="00F21D99" w:rsidP="00F21D99">
            <w:pPr>
              <w:rPr>
                <w:ins w:id="773" w:author="Berggren, Anders" w:date="2020-10-09T08:41:00Z"/>
              </w:rPr>
            </w:pPr>
            <w:ins w:id="774" w:author="Berggren, Anders" w:date="2020-10-09T08:41:00Z">
              <w:r>
                <w:rPr>
                  <w:lang w:val="en-US"/>
                </w:rPr>
                <w:t>Yes</w:t>
              </w:r>
            </w:ins>
          </w:p>
        </w:tc>
        <w:tc>
          <w:tcPr>
            <w:tcW w:w="4107" w:type="dxa"/>
          </w:tcPr>
          <w:p w14:paraId="7BCB97AE" w14:textId="77777777" w:rsidR="00F21D99" w:rsidRDefault="00F21D99" w:rsidP="00F21D99">
            <w:pPr>
              <w:rPr>
                <w:ins w:id="775" w:author="Berggren, Anders" w:date="2020-10-09T08:41:00Z"/>
                <w:lang w:val="en-US"/>
              </w:rPr>
            </w:pPr>
            <w:ins w:id="776"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777" w:author="Berggren, Anders" w:date="2020-10-09T08:41:00Z"/>
              </w:rPr>
            </w:pPr>
            <w:ins w:id="778" w:author="Berggren, Anders" w:date="2020-10-09T08:41:00Z">
              <w:r>
                <w:rPr>
                  <w:rFonts w:eastAsia="宋体"/>
                  <w:lang w:val="en-US"/>
                </w:rPr>
                <w:lastRenderedPageBreak/>
                <w:t xml:space="preserve">There are gaps for other purposes, as measurements, the concept could be reused for reading paging. </w:t>
              </w:r>
            </w:ins>
          </w:p>
        </w:tc>
      </w:tr>
      <w:tr w:rsidR="005C21E7" w14:paraId="07013255" w14:textId="77777777" w:rsidTr="005C21E7">
        <w:trPr>
          <w:ins w:id="779" w:author="vivo(Boubacar)" w:date="2020-10-09T15:10:00Z"/>
        </w:trPr>
        <w:tc>
          <w:tcPr>
            <w:tcW w:w="1696" w:type="dxa"/>
          </w:tcPr>
          <w:p w14:paraId="44364873" w14:textId="77777777" w:rsidR="005C21E7" w:rsidRDefault="005C21E7" w:rsidP="00F026CE">
            <w:pPr>
              <w:rPr>
                <w:ins w:id="780" w:author="vivo(Boubacar)" w:date="2020-10-09T15:10:00Z"/>
                <w:lang w:val="en-US"/>
              </w:rPr>
            </w:pPr>
            <w:ins w:id="781" w:author="vivo(Boubacar)" w:date="2020-10-09T15:10:00Z">
              <w:r>
                <w:rPr>
                  <w:rFonts w:ascii="宋体" w:eastAsia="宋体" w:hAnsi="宋体"/>
                  <w:lang w:eastAsia="zh-CN"/>
                </w:rPr>
                <w:lastRenderedPageBreak/>
                <w:t>vivo</w:t>
              </w:r>
            </w:ins>
          </w:p>
        </w:tc>
        <w:tc>
          <w:tcPr>
            <w:tcW w:w="3828" w:type="dxa"/>
          </w:tcPr>
          <w:p w14:paraId="71863ED0" w14:textId="77777777" w:rsidR="005C21E7" w:rsidRDefault="005C21E7" w:rsidP="00F026CE">
            <w:pPr>
              <w:rPr>
                <w:ins w:id="782" w:author="vivo(Boubacar)" w:date="2020-10-09T15:10:00Z"/>
              </w:rPr>
            </w:pPr>
            <w:ins w:id="783" w:author="vivo(Boubacar)" w:date="2020-10-09T15:10:00Z">
              <w:r>
                <w:rPr>
                  <w:rFonts w:eastAsia="宋体" w:hint="eastAsia"/>
                  <w:lang w:val="en-US" w:eastAsia="zh-CN"/>
                </w:rPr>
                <w:t>Y</w:t>
              </w:r>
              <w:r>
                <w:rPr>
                  <w:rFonts w:eastAsia="宋体"/>
                  <w:lang w:val="en-US" w:eastAsia="zh-CN"/>
                </w:rPr>
                <w:t>es</w:t>
              </w:r>
            </w:ins>
          </w:p>
        </w:tc>
        <w:tc>
          <w:tcPr>
            <w:tcW w:w="4107" w:type="dxa"/>
          </w:tcPr>
          <w:p w14:paraId="4624A600" w14:textId="77777777" w:rsidR="005C21E7" w:rsidRDefault="005C21E7" w:rsidP="00F026CE">
            <w:pPr>
              <w:rPr>
                <w:ins w:id="784" w:author="vivo(Boubacar)" w:date="2020-10-09T15:10:00Z"/>
              </w:rPr>
            </w:pPr>
            <w:ins w:id="785" w:author="vivo(Boubacar)" w:date="2020-10-09T15:10:00Z">
              <w:r>
                <w:rPr>
                  <w:rFonts w:eastAsia="宋体" w:hint="eastAsia"/>
                  <w:lang w:val="en-US" w:eastAsia="zh-CN"/>
                </w:rPr>
                <w:t>Y</w:t>
              </w:r>
              <w:r>
                <w:rPr>
                  <w:rFonts w:eastAsia="宋体"/>
                  <w:lang w:val="en-US" w:eastAsia="zh-CN"/>
                </w:rPr>
                <w:t>es. Using “scheduling gap” o</w:t>
              </w:r>
              <w:r>
                <w:rPr>
                  <w:rFonts w:eastAsia="宋体" w:hint="eastAsia"/>
                  <w:lang w:val="en-US" w:eastAsia="zh-CN"/>
                </w:rPr>
                <w:t>n</w:t>
              </w:r>
              <w:r>
                <w:rPr>
                  <w:rFonts w:eastAsia="宋体"/>
                  <w:lang w:val="en-US" w:eastAsia="zh-CN"/>
                </w:rPr>
                <w:t xml:space="preserve"> USIM A for paging reception on USIM B is effective, which resolves the </w:t>
              </w:r>
              <w:r>
                <w:rPr>
                  <w:rFonts w:eastAsia="宋体" w:hint="eastAsia"/>
                  <w:lang w:val="en-US" w:eastAsia="zh-CN"/>
                </w:rPr>
                <w:t>Rx</w:t>
              </w:r>
              <w:r>
                <w:rPr>
                  <w:rFonts w:eastAsia="宋体"/>
                  <w:lang w:val="en-US" w:eastAsia="zh-CN"/>
                </w:rPr>
                <w:t xml:space="preserve"> collision between DL data reception on USIM </w:t>
              </w:r>
              <w:r>
                <w:rPr>
                  <w:rFonts w:eastAsia="宋体" w:hint="eastAsia"/>
                  <w:lang w:val="en-US" w:eastAsia="zh-CN"/>
                </w:rPr>
                <w:t>A</w:t>
              </w:r>
              <w:r>
                <w:rPr>
                  <w:rFonts w:eastAsia="宋体"/>
                  <w:lang w:val="en-US" w:eastAsia="zh-CN"/>
                </w:rPr>
                <w:t xml:space="preserve"> and paging reception on the USIM B,  further avoid the connected state performance degradation of USIM A. </w:t>
              </w:r>
            </w:ins>
          </w:p>
        </w:tc>
      </w:tr>
      <w:tr w:rsidR="00F026CE" w14:paraId="5318422E" w14:textId="77777777" w:rsidTr="005C21E7">
        <w:trPr>
          <w:ins w:id="786" w:author="Nokia" w:date="2020-10-09T18:53:00Z"/>
        </w:trPr>
        <w:tc>
          <w:tcPr>
            <w:tcW w:w="1696" w:type="dxa"/>
          </w:tcPr>
          <w:p w14:paraId="62C04417" w14:textId="5BA71782" w:rsidR="00F026CE" w:rsidRDefault="00F026CE" w:rsidP="00F026CE">
            <w:pPr>
              <w:rPr>
                <w:ins w:id="787" w:author="Nokia" w:date="2020-10-09T18:53:00Z"/>
                <w:rFonts w:ascii="宋体" w:eastAsia="宋体" w:hAnsi="宋体"/>
                <w:lang w:eastAsia="zh-CN"/>
              </w:rPr>
            </w:pPr>
            <w:ins w:id="788" w:author="Nokia" w:date="2020-10-09T18:53:00Z">
              <w:r>
                <w:rPr>
                  <w:lang w:val="en-US"/>
                </w:rPr>
                <w:t>Nokia</w:t>
              </w:r>
            </w:ins>
          </w:p>
        </w:tc>
        <w:tc>
          <w:tcPr>
            <w:tcW w:w="3828" w:type="dxa"/>
          </w:tcPr>
          <w:p w14:paraId="05010704" w14:textId="343DC379" w:rsidR="00F026CE" w:rsidRDefault="00F026CE" w:rsidP="00F026CE">
            <w:pPr>
              <w:rPr>
                <w:ins w:id="789" w:author="Nokia" w:date="2020-10-09T18:53:00Z"/>
                <w:rFonts w:eastAsia="宋体"/>
                <w:lang w:val="en-US" w:eastAsia="zh-CN"/>
              </w:rPr>
            </w:pPr>
            <w:ins w:id="790" w:author="Nokia" w:date="2020-10-09T18:53:00Z">
              <w:r>
                <w:rPr>
                  <w:lang w:val="en-US"/>
                </w:rPr>
                <w:t>Yes</w:t>
              </w:r>
            </w:ins>
          </w:p>
        </w:tc>
        <w:tc>
          <w:tcPr>
            <w:tcW w:w="4107" w:type="dxa"/>
          </w:tcPr>
          <w:p w14:paraId="1376E412" w14:textId="4080CC5A" w:rsidR="00F026CE" w:rsidRDefault="00F026CE" w:rsidP="00F026CE">
            <w:pPr>
              <w:rPr>
                <w:ins w:id="791" w:author="Nokia" w:date="2020-10-09T18:53:00Z"/>
                <w:rFonts w:eastAsia="宋体"/>
                <w:lang w:val="en-US" w:eastAsia="zh-CN"/>
              </w:rPr>
            </w:pPr>
            <w:ins w:id="792"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793" w:author="Reza Hedayat" w:date="2020-10-09T17:26:00Z"/>
        </w:trPr>
        <w:tc>
          <w:tcPr>
            <w:tcW w:w="1696" w:type="dxa"/>
          </w:tcPr>
          <w:p w14:paraId="146A0097" w14:textId="74BEC611" w:rsidR="004B22FF" w:rsidRDefault="004B22FF" w:rsidP="004B22FF">
            <w:pPr>
              <w:rPr>
                <w:ins w:id="794" w:author="Reza Hedayat" w:date="2020-10-09T17:26:00Z"/>
                <w:lang w:val="en-US"/>
              </w:rPr>
            </w:pPr>
            <w:ins w:id="795" w:author="Reza Hedayat" w:date="2020-10-09T17:26:00Z">
              <w:r w:rsidRPr="00750594">
                <w:rPr>
                  <w:lang w:val="en-US"/>
                </w:rPr>
                <w:t>Charter Communications</w:t>
              </w:r>
            </w:ins>
          </w:p>
        </w:tc>
        <w:tc>
          <w:tcPr>
            <w:tcW w:w="3828" w:type="dxa"/>
          </w:tcPr>
          <w:p w14:paraId="41A56F15" w14:textId="12D6CE07" w:rsidR="004B22FF" w:rsidRDefault="004B22FF" w:rsidP="004B22FF">
            <w:pPr>
              <w:rPr>
                <w:ins w:id="796" w:author="Reza Hedayat" w:date="2020-10-09T17:26:00Z"/>
                <w:lang w:val="en-US"/>
              </w:rPr>
            </w:pPr>
            <w:ins w:id="797" w:author="Reza Hedayat" w:date="2020-10-09T17:26:00Z">
              <w:r>
                <w:rPr>
                  <w:lang w:val="en-US"/>
                </w:rPr>
                <w:t>Yes</w:t>
              </w:r>
            </w:ins>
          </w:p>
        </w:tc>
        <w:tc>
          <w:tcPr>
            <w:tcW w:w="4107" w:type="dxa"/>
          </w:tcPr>
          <w:p w14:paraId="02A34463" w14:textId="55AAA288" w:rsidR="004B22FF" w:rsidRDefault="004B22FF" w:rsidP="004B22FF">
            <w:pPr>
              <w:rPr>
                <w:ins w:id="798" w:author="Reza Hedayat" w:date="2020-10-09T17:26:00Z"/>
                <w:lang w:val="en-US"/>
              </w:rPr>
            </w:pPr>
            <w:ins w:id="799" w:author="Reza Hedayat" w:date="2020-10-09T17:26:00Z">
              <w:r>
                <w:rPr>
                  <w:lang w:val="en-US"/>
                </w:rPr>
                <w:t>We believe negotiating a schediuling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CF563D">
        <w:trPr>
          <w:ins w:id="800" w:author="Liu Jiaxiang" w:date="2020-10-10T20:53:00Z"/>
        </w:trPr>
        <w:tc>
          <w:tcPr>
            <w:tcW w:w="1696" w:type="dxa"/>
          </w:tcPr>
          <w:p w14:paraId="10ECE39A" w14:textId="77777777" w:rsidR="00CB654B" w:rsidRDefault="00CB654B" w:rsidP="00CF563D">
            <w:pPr>
              <w:rPr>
                <w:ins w:id="801" w:author="Liu Jiaxiang" w:date="2020-10-10T20:53:00Z"/>
                <w:rFonts w:ascii="宋体" w:eastAsia="宋体" w:hAnsi="宋体"/>
                <w:lang w:eastAsia="zh-CN"/>
              </w:rPr>
            </w:pPr>
            <w:ins w:id="802" w:author="Liu Jiaxiang" w:date="2020-10-10T20:53:00Z">
              <w:r>
                <w:rPr>
                  <w:rFonts w:eastAsia="宋体" w:hint="eastAsia"/>
                  <w:lang w:val="en-US" w:eastAsia="zh-CN"/>
                </w:rPr>
                <w:t>C</w:t>
              </w:r>
              <w:r>
                <w:rPr>
                  <w:rFonts w:eastAsia="宋体"/>
                  <w:lang w:val="en-US" w:eastAsia="zh-CN"/>
                </w:rPr>
                <w:t>hina Telecom</w:t>
              </w:r>
            </w:ins>
          </w:p>
        </w:tc>
        <w:tc>
          <w:tcPr>
            <w:tcW w:w="3828" w:type="dxa"/>
          </w:tcPr>
          <w:p w14:paraId="6AE44982" w14:textId="77777777" w:rsidR="00CB654B" w:rsidRDefault="00CB654B" w:rsidP="00CF563D">
            <w:pPr>
              <w:rPr>
                <w:ins w:id="803" w:author="Liu Jiaxiang" w:date="2020-10-10T20:53:00Z"/>
                <w:rFonts w:eastAsia="宋体"/>
                <w:lang w:val="en-US" w:eastAsia="zh-CN"/>
              </w:rPr>
            </w:pPr>
            <w:ins w:id="804" w:author="Liu Jiaxiang" w:date="2020-10-10T20:53:00Z">
              <w:r>
                <w:rPr>
                  <w:rFonts w:eastAsia="宋体" w:hint="eastAsia"/>
                  <w:lang w:val="en-US" w:eastAsia="zh-CN"/>
                </w:rPr>
                <w:t>Y</w:t>
              </w:r>
              <w:r>
                <w:rPr>
                  <w:rFonts w:eastAsia="宋体"/>
                  <w:lang w:val="en-US" w:eastAsia="zh-CN"/>
                </w:rPr>
                <w:t>es</w:t>
              </w:r>
            </w:ins>
          </w:p>
        </w:tc>
        <w:tc>
          <w:tcPr>
            <w:tcW w:w="4107" w:type="dxa"/>
          </w:tcPr>
          <w:p w14:paraId="52E4F3C4" w14:textId="77777777" w:rsidR="00CB654B" w:rsidRDefault="00CB654B" w:rsidP="00CF563D">
            <w:pPr>
              <w:rPr>
                <w:ins w:id="805" w:author="Liu Jiaxiang" w:date="2020-10-10T20:53:00Z"/>
                <w:rFonts w:eastAsia="宋体"/>
                <w:lang w:val="en-US" w:eastAsia="zh-CN"/>
              </w:rPr>
            </w:pPr>
            <w:ins w:id="806" w:author="Liu Jiaxiang" w:date="2020-10-10T20:53:00Z">
              <w:r>
                <w:rPr>
                  <w:rFonts w:eastAsia="宋体"/>
                  <w:lang w:val="en-US" w:eastAsia="zh-CN"/>
                </w:rPr>
                <w:t xml:space="preserve">Yes. We think Access-Stratum based scheduling gap can achieve the switch between two networks rapidly, avoiding the network resource waste. </w:t>
              </w:r>
              <w:r w:rsidRPr="004E63F0">
                <w:rPr>
                  <w:rFonts w:eastAsia="宋体"/>
                  <w:lang w:val="en-US" w:eastAsia="zh-CN"/>
                </w:rPr>
                <w:t>UEs</w:t>
              </w:r>
              <w:r>
                <w:rPr>
                  <w:rFonts w:eastAsia="宋体" w:hint="eastAsia"/>
                  <w:lang w:val="en-US" w:eastAsia="zh-CN"/>
                </w:rPr>
                <w:t xml:space="preserve"> </w:t>
              </w:r>
              <w:r>
                <w:rPr>
                  <w:rFonts w:eastAsia="宋体"/>
                  <w:lang w:val="en-US" w:eastAsia="zh-CN"/>
                </w:rPr>
                <w:t>and</w:t>
              </w:r>
              <w:r>
                <w:rPr>
                  <w:rFonts w:eastAsia="宋体" w:hint="eastAsia"/>
                  <w:lang w:val="en-US" w:eastAsia="zh-CN"/>
                </w:rPr>
                <w:t xml:space="preserve"> network</w:t>
              </w:r>
              <w:r w:rsidRPr="004E63F0">
                <w:rPr>
                  <w:rFonts w:eastAsia="宋体"/>
                  <w:lang w:val="en-US" w:eastAsia="zh-CN"/>
                </w:rPr>
                <w:t xml:space="preserve"> can negotiate a</w:t>
              </w:r>
              <w:r>
                <w:rPr>
                  <w:rFonts w:eastAsia="宋体" w:hint="eastAsia"/>
                  <w:lang w:val="en-US" w:eastAsia="zh-CN"/>
                </w:rPr>
                <w:t xml:space="preserve"> </w:t>
              </w:r>
              <w:r>
                <w:rPr>
                  <w:rFonts w:eastAsia="宋体"/>
                  <w:lang w:val="en-US" w:eastAsia="zh-CN"/>
                </w:rPr>
                <w:t>scheduling</w:t>
              </w:r>
              <w:r>
                <w:rPr>
                  <w:rFonts w:eastAsia="宋体" w:hint="eastAsia"/>
                  <w:lang w:val="en-US" w:eastAsia="zh-CN"/>
                </w:rPr>
                <w:t xml:space="preserve"> gap of</w:t>
              </w:r>
              <w:r w:rsidRPr="004E63F0">
                <w:rPr>
                  <w:rFonts w:eastAsia="宋体"/>
                  <w:lang w:val="en-US" w:eastAsia="zh-CN"/>
                </w:rPr>
                <w:t xml:space="preserve"> p</w:t>
              </w:r>
              <w:r w:rsidRPr="00A9351D">
                <w:rPr>
                  <w:rFonts w:eastAsia="宋体"/>
                  <w:lang w:val="en-US" w:eastAsia="zh-CN"/>
                </w:rPr>
                <w:t>eriodical pattern</w:t>
              </w:r>
              <w:r>
                <w:rPr>
                  <w:rFonts w:eastAsia="宋体" w:hint="eastAsia"/>
                  <w:lang w:val="en-US" w:eastAsia="zh-CN"/>
                </w:rPr>
                <w:t xml:space="preserve"> which is similar to the measurement gap.</w:t>
              </w:r>
            </w:ins>
          </w:p>
        </w:tc>
      </w:tr>
      <w:tr w:rsidR="00CB654B" w14:paraId="7E72B093" w14:textId="77777777" w:rsidTr="005C21E7">
        <w:trPr>
          <w:ins w:id="807" w:author="Liu Jiaxiang" w:date="2020-10-10T20:53:00Z"/>
        </w:trPr>
        <w:tc>
          <w:tcPr>
            <w:tcW w:w="1696" w:type="dxa"/>
          </w:tcPr>
          <w:p w14:paraId="1C2BEE55" w14:textId="77777777" w:rsidR="00CB654B" w:rsidRPr="00CB654B" w:rsidRDefault="00CB654B" w:rsidP="004B22FF">
            <w:pPr>
              <w:rPr>
                <w:ins w:id="808" w:author="Liu Jiaxiang" w:date="2020-10-10T20:53:00Z"/>
                <w:rPrChange w:id="809" w:author="Liu Jiaxiang" w:date="2020-10-10T20:53:00Z">
                  <w:rPr>
                    <w:ins w:id="810" w:author="Liu Jiaxiang" w:date="2020-10-10T20:53:00Z"/>
                    <w:lang w:val="en-US"/>
                  </w:rPr>
                </w:rPrChange>
              </w:rPr>
            </w:pPr>
          </w:p>
        </w:tc>
        <w:tc>
          <w:tcPr>
            <w:tcW w:w="3828" w:type="dxa"/>
          </w:tcPr>
          <w:p w14:paraId="5C62EC59" w14:textId="77777777" w:rsidR="00CB654B" w:rsidRDefault="00CB654B" w:rsidP="004B22FF">
            <w:pPr>
              <w:rPr>
                <w:ins w:id="811" w:author="Liu Jiaxiang" w:date="2020-10-10T20:53:00Z"/>
                <w:lang w:val="en-US"/>
              </w:rPr>
            </w:pPr>
          </w:p>
        </w:tc>
        <w:tc>
          <w:tcPr>
            <w:tcW w:w="4107" w:type="dxa"/>
          </w:tcPr>
          <w:p w14:paraId="5A11F862" w14:textId="77777777" w:rsidR="00CB654B" w:rsidRDefault="00CB654B" w:rsidP="004B22FF">
            <w:pPr>
              <w:rPr>
                <w:ins w:id="812" w:author="Liu Jiaxiang" w:date="2020-10-10T20:53:00Z"/>
                <w:lang w:val="en-US"/>
              </w:rPr>
            </w:pPr>
          </w:p>
        </w:tc>
      </w:tr>
    </w:tbl>
    <w:p w14:paraId="59A7DEA5" w14:textId="77777777" w:rsidR="006F4976" w:rsidRDefault="006F4976">
      <w:pPr>
        <w:jc w:val="both"/>
        <w:rPr>
          <w:rFonts w:eastAsia="宋体"/>
          <w:color w:val="171717"/>
        </w:rPr>
      </w:pPr>
    </w:p>
    <w:p w14:paraId="18153823" w14:textId="77777777" w:rsidR="006F4976" w:rsidRDefault="009877F2">
      <w:pPr>
        <w:pStyle w:val="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What is the expected time (in ms) required for UE to send a (NAS) Busy Indication for Network A and whether a scheduling gap would be needed?</w:t>
      </w:r>
      <w:r>
        <w:rPr>
          <w:rFonts w:eastAsia="宋体"/>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EC6802">
      <w:pPr>
        <w:jc w:val="center"/>
        <w:rPr>
          <w:lang w:val="en-US"/>
        </w:rPr>
      </w:pPr>
      <w:r w:rsidRPr="00EC6802">
        <w:rPr>
          <w:noProof/>
          <w:lang w:val="en-US"/>
        </w:rPr>
        <w:object w:dxaOrig="8880" w:dyaOrig="5715" w14:anchorId="2F72A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25pt;height:285.75pt;mso-width-percent:0;mso-height-percent:0;mso-width-percent:0;mso-height-percent:0" o:ole="">
            <v:imagedata r:id="rId14" o:title=""/>
          </v:shape>
          <o:OLEObject Type="Embed" ProgID="Visio.Drawing.15" ShapeID="_x0000_i1025" DrawAspect="Content" ObjectID="_1663868857"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宋体"/>
          <w:lang w:val="en-US" w:eastAsia="zh-CN"/>
        </w:rPr>
      </w:pPr>
      <w:r>
        <w:rPr>
          <w:rFonts w:eastAsia="宋体"/>
          <w:lang w:val="en-US" w:eastAsia="zh-CN"/>
        </w:rPr>
        <w:t xml:space="preserve">Moreover, according to TR 37.910, TR 36.912, TS 36/38.331, the </w:t>
      </w:r>
      <w:r>
        <w:rPr>
          <w:lang w:val="en-US" w:eastAsia="zh-CN"/>
        </w:rPr>
        <w:t>assumptions</w:t>
      </w:r>
      <w:r>
        <w:rPr>
          <w:rFonts w:eastAsia="宋体"/>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813" w:author="Ericsson" w:date="2020-10-05T17:16:00Z">
                  <w:rPr>
                    <w:rFonts w:ascii="Times New Roman" w:hAnsi="Times New Roman"/>
                    <w:sz w:val="20"/>
                    <w:lang w:val="sv-SE" w:eastAsia="sv-SE"/>
                  </w:rPr>
                </w:rPrChange>
              </w:rPr>
            </w:pPr>
            <w:r>
              <w:rPr>
                <w:rFonts w:ascii="Times New Roman" w:hAnsi="Times New Roman"/>
                <w:sz w:val="20"/>
                <w:lang w:val="en-US" w:eastAsia="sv-SE"/>
                <w:rPrChange w:id="814"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815"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816" w:author="Ericsson" w:date="2020-10-05T17:16:00Z">
                  <w:rPr>
                    <w:rFonts w:ascii="Times New Roman" w:hAnsi="Times New Roman"/>
                    <w:sz w:val="20"/>
                    <w:lang w:val="sv-SE" w:eastAsia="zh-CN"/>
                  </w:rPr>
                </w:rPrChange>
              </w:rPr>
            </w:pPr>
            <w:r>
              <w:rPr>
                <w:rFonts w:ascii="Times New Roman" w:hAnsi="Times New Roman"/>
                <w:sz w:val="20"/>
                <w:lang w:val="en-US" w:eastAsia="sv-SE"/>
                <w:rPrChange w:id="817"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818"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819" w:author="Ericsson" w:date="2020-10-05T17:16:00Z">
                  <w:rPr>
                    <w:rFonts w:ascii="Times New Roman" w:hAnsi="Times New Roman"/>
                    <w:sz w:val="20"/>
                    <w:lang w:val="sv-SE" w:eastAsia="sv-SE"/>
                  </w:rPr>
                </w:rPrChange>
              </w:rPr>
            </w:pPr>
            <w:r>
              <w:rPr>
                <w:rFonts w:ascii="Times New Roman" w:hAnsi="Times New Roman"/>
                <w:sz w:val="20"/>
                <w:lang w:val="en-US" w:eastAsia="sv-SE"/>
                <w:rPrChange w:id="820"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821" w:author="Ericsson" w:date="2020-10-05T17:16:00Z">
                  <w:rPr>
                    <w:rFonts w:ascii="Times New Roman" w:hAnsi="Times New Roman"/>
                    <w:sz w:val="20"/>
                    <w:lang w:val="sv-SE" w:eastAsia="sv-SE"/>
                  </w:rPr>
                </w:rPrChange>
              </w:rPr>
            </w:pPr>
            <w:r>
              <w:rPr>
                <w:rFonts w:ascii="Times New Roman" w:hAnsi="Times New Roman"/>
                <w:sz w:val="20"/>
                <w:lang w:val="en-US" w:eastAsia="sv-SE"/>
                <w:rPrChange w:id="822"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823"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宋体"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宋体"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宋体" w:hAnsi="Times New Roman"/>
                <w:kern w:val="2"/>
                <w:sz w:val="20"/>
                <w:lang w:eastAsia="zh-CN"/>
              </w:rPr>
            </w:pPr>
            <w:r>
              <w:rPr>
                <w:rFonts w:ascii="Times New Roman" w:eastAsia="宋体"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824" w:author="Ericsson" w:date="2020-10-05T17:16:00Z">
                  <w:rPr>
                    <w:rFonts w:ascii="Times New Roman" w:hAnsi="Times New Roman"/>
                    <w:sz w:val="20"/>
                    <w:lang w:val="sv-SE" w:eastAsia="sv-SE"/>
                  </w:rPr>
                </w:rPrChange>
              </w:rPr>
            </w:pPr>
            <w:r>
              <w:rPr>
                <w:rFonts w:ascii="Times New Roman" w:hAnsi="Times New Roman"/>
                <w:sz w:val="20"/>
                <w:lang w:val="en-US" w:eastAsia="sv-SE"/>
                <w:rPrChange w:id="825"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826"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827" w:author="Ericsson" w:date="2020-10-05T17:16:00Z">
                  <w:rPr>
                    <w:rFonts w:ascii="Times New Roman" w:hAnsi="Times New Roman"/>
                    <w:sz w:val="20"/>
                    <w:lang w:val="sv-SE" w:eastAsia="sv-SE"/>
                  </w:rPr>
                </w:rPrChange>
              </w:rPr>
            </w:pPr>
            <w:r>
              <w:rPr>
                <w:rFonts w:ascii="Times New Roman" w:hAnsi="Times New Roman"/>
                <w:sz w:val="20"/>
                <w:lang w:val="en-US" w:eastAsia="sv-SE"/>
                <w:rPrChange w:id="828"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829" w:author="Ericsson" w:date="2020-10-05T17:16:00Z">
                  <w:rPr>
                    <w:rFonts w:ascii="Times New Roman" w:hAnsi="Times New Roman"/>
                    <w:sz w:val="20"/>
                    <w:lang w:val="sv-SE" w:eastAsia="sv-SE"/>
                  </w:rPr>
                </w:rPrChange>
              </w:rPr>
            </w:pPr>
            <w:r>
              <w:rPr>
                <w:rFonts w:ascii="Times New Roman" w:hAnsi="Times New Roman"/>
                <w:sz w:val="20"/>
                <w:lang w:val="en-US" w:eastAsia="sv-SE"/>
                <w:rPrChange w:id="830"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宋体"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831"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832"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宋体" w:hAnsi="Times New Roman"/>
                <w:sz w:val="20"/>
                <w:lang w:eastAsia="zh-CN"/>
              </w:rPr>
            </w:pPr>
            <w:r>
              <w:rPr>
                <w:rFonts w:ascii="Times New Roman" w:eastAsia="宋体"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833"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宋体" w:hAnsi="Times New Roman"/>
                <w:sz w:val="20"/>
                <w:lang w:val="sv-SE" w:eastAsia="zh-CN"/>
              </w:rPr>
            </w:pPr>
            <w:r>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af8"/>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834"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835"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af8"/>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宋体"/>
          <w:lang w:eastAsia="zh-CN"/>
        </w:rPr>
      </w:pPr>
      <w:r>
        <w:rPr>
          <w:rFonts w:eastAsia="宋体"/>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af4"/>
        <w:tblW w:w="0" w:type="auto"/>
        <w:tblLook w:val="04A0" w:firstRow="1" w:lastRow="0" w:firstColumn="1" w:lastColumn="0" w:noHBand="0" w:noVBand="1"/>
      </w:tblPr>
      <w:tblGrid>
        <w:gridCol w:w="1583"/>
        <w:gridCol w:w="2905"/>
        <w:gridCol w:w="2158"/>
        <w:gridCol w:w="2985"/>
        <w:tblGridChange w:id="836">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837" w:author="Windows User" w:date="2020-09-28T10:03:00Z">
              <w:r>
                <w:rPr>
                  <w:rFonts w:ascii="宋体" w:eastAsia="宋体" w:hAnsi="宋体" w:hint="eastAsia"/>
                  <w:lang w:val="en-US" w:eastAsia="zh-CN"/>
                </w:rPr>
                <w:t>O</w:t>
              </w:r>
              <w:r>
                <w:rPr>
                  <w:rFonts w:ascii="宋体" w:eastAsia="宋体" w:hAnsi="宋体"/>
                  <w:lang w:val="en-US" w:eastAsia="zh-CN"/>
                </w:rPr>
                <w:t>PPO</w:t>
              </w:r>
            </w:ins>
          </w:p>
        </w:tc>
        <w:tc>
          <w:tcPr>
            <w:tcW w:w="2905" w:type="dxa"/>
          </w:tcPr>
          <w:p w14:paraId="321BDD98" w14:textId="77777777" w:rsidR="006F4976" w:rsidRPr="006F4976" w:rsidRDefault="009877F2">
            <w:pPr>
              <w:rPr>
                <w:rFonts w:eastAsia="宋体"/>
                <w:lang w:val="en-US" w:eastAsia="zh-CN"/>
                <w:rPrChange w:id="838" w:author="Windows User" w:date="2020-09-28T10:05:00Z">
                  <w:rPr>
                    <w:lang w:val="en-US"/>
                  </w:rPr>
                </w:rPrChange>
              </w:rPr>
            </w:pPr>
            <w:ins w:id="839" w:author="Windows User" w:date="2020-09-28T10:05:00Z">
              <w:r>
                <w:rPr>
                  <w:rFonts w:eastAsia="宋体"/>
                  <w:lang w:val="en-US" w:eastAsia="zh-CN"/>
                </w:rPr>
                <w:t xml:space="preserve">We think the busy indication is only for “MO-signalling” purpose, </w:t>
              </w:r>
            </w:ins>
            <w:ins w:id="840" w:author="Windows User" w:date="2020-09-28T10:06:00Z">
              <w:r>
                <w:rPr>
                  <w:rFonts w:eastAsia="宋体"/>
                  <w:lang w:val="en-US" w:eastAsia="zh-CN"/>
                </w:rPr>
                <w:t xml:space="preserve">so we think maybe we don’t need a long period gap, we can use the TDM gap pattern to send busy indication in order </w:t>
              </w:r>
            </w:ins>
            <w:ins w:id="841" w:author="Windows User" w:date="2020-09-28T10:07:00Z">
              <w:r>
                <w:rPr>
                  <w:rFonts w:eastAsia="宋体"/>
                  <w:lang w:val="en-US" w:eastAsia="zh-CN"/>
                </w:rPr>
                <w:t>not to impact the service as much as possible.</w:t>
              </w:r>
            </w:ins>
          </w:p>
        </w:tc>
        <w:tc>
          <w:tcPr>
            <w:tcW w:w="2158" w:type="dxa"/>
          </w:tcPr>
          <w:p w14:paraId="7210D06E" w14:textId="77777777" w:rsidR="006F4976" w:rsidRDefault="009877F2">
            <w:pPr>
              <w:rPr>
                <w:lang w:val="en-US"/>
              </w:rPr>
            </w:pPr>
            <w:ins w:id="842" w:author="Windows User" w:date="2020-09-28T10:07: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843" w:author="Windows User" w:date="2020-09-28T10:04:00Z"/>
                <w:rFonts w:eastAsia="宋体"/>
                <w:lang w:val="en-US" w:eastAsia="zh-CN"/>
              </w:rPr>
            </w:pPr>
            <w:ins w:id="844" w:author="Windows User" w:date="2020-09-28T10:03:00Z">
              <w:r>
                <w:rPr>
                  <w:rFonts w:eastAsia="宋体"/>
                  <w:lang w:val="en-US" w:eastAsia="zh-CN"/>
                </w:rPr>
                <w:t>For idle mode UE in USIM-B, we think a NA</w:t>
              </w:r>
            </w:ins>
            <w:ins w:id="845" w:author="Windows User" w:date="2020-09-28T10:04:00Z">
              <w:r>
                <w:rPr>
                  <w:rFonts w:eastAsia="宋体"/>
                  <w:lang w:val="en-US" w:eastAsia="zh-CN"/>
                </w:rPr>
                <w:t>S busy indication will be tanferred to he AMF.</w:t>
              </w:r>
            </w:ins>
          </w:p>
          <w:p w14:paraId="7C08EF0B" w14:textId="77777777" w:rsidR="006F4976" w:rsidRDefault="009877F2">
            <w:pPr>
              <w:rPr>
                <w:ins w:id="846" w:author="Windows User" w:date="2020-09-28T10:08:00Z"/>
                <w:rFonts w:eastAsia="宋体"/>
                <w:lang w:val="en-US" w:eastAsia="zh-CN"/>
              </w:rPr>
            </w:pPr>
            <w:ins w:id="847" w:author="Windows User" w:date="2020-09-28T10:04:00Z">
              <w:r>
                <w:rPr>
                  <w:rFonts w:eastAsia="宋体"/>
                  <w:lang w:val="en-US" w:eastAsia="zh-CN"/>
                </w:rPr>
                <w:t>For RRC_INACTIVE mode UE in USIM-B, we think a RRC busy indication will be transferred</w:t>
              </w:r>
            </w:ins>
            <w:ins w:id="848" w:author="Windows User" w:date="2020-09-28T10:05:00Z">
              <w:r>
                <w:rPr>
                  <w:rFonts w:eastAsia="宋体"/>
                  <w:lang w:val="en-US" w:eastAsia="zh-CN"/>
                </w:rPr>
                <w:t xml:space="preserve"> to the anchor RAN.</w:t>
              </w:r>
            </w:ins>
          </w:p>
          <w:p w14:paraId="7DC7608B" w14:textId="77777777" w:rsidR="006F4976" w:rsidRPr="006F4976" w:rsidRDefault="009877F2">
            <w:pPr>
              <w:rPr>
                <w:rFonts w:eastAsia="宋体"/>
                <w:lang w:val="en-US" w:eastAsia="zh-CN"/>
                <w:rPrChange w:id="849" w:author="Windows User" w:date="2020-09-28T10:03:00Z">
                  <w:rPr>
                    <w:lang w:val="en-US"/>
                  </w:rPr>
                </w:rPrChange>
              </w:rPr>
            </w:pPr>
            <w:ins w:id="850" w:author="Windows User" w:date="2020-09-28T10:08:00Z">
              <w:r>
                <w:rPr>
                  <w:rFonts w:eastAsia="宋体"/>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851" w:author="LenovoMM_User" w:date="2020-09-28T12:41:00Z">
              <w:r>
                <w:rPr>
                  <w:lang w:val="en-US"/>
                </w:rPr>
                <w:t>Lenovo, MotM</w:t>
              </w:r>
            </w:ins>
          </w:p>
        </w:tc>
        <w:tc>
          <w:tcPr>
            <w:tcW w:w="2905" w:type="dxa"/>
          </w:tcPr>
          <w:p w14:paraId="0A48128B" w14:textId="77777777" w:rsidR="006F4976" w:rsidRDefault="009877F2">
            <w:pPr>
              <w:rPr>
                <w:lang w:val="en-US"/>
              </w:rPr>
            </w:pPr>
            <w:ins w:id="852"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853"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854" w:author="Soghomonian, Manook, Vodafone Group" w:date="2020-09-30T11:42:00Z"/>
        </w:trPr>
        <w:tc>
          <w:tcPr>
            <w:tcW w:w="1583" w:type="dxa"/>
          </w:tcPr>
          <w:p w14:paraId="459E631B" w14:textId="77777777" w:rsidR="006F4976" w:rsidRDefault="009877F2">
            <w:pPr>
              <w:rPr>
                <w:ins w:id="855" w:author="Soghomonian, Manook, Vodafone Group" w:date="2020-09-30T11:42:00Z"/>
                <w:lang w:val="en-US"/>
              </w:rPr>
            </w:pPr>
            <w:ins w:id="856"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857" w:author="Soghomonian, Manook, Vodafone Group" w:date="2020-09-30T11:42:00Z"/>
                <w:lang w:val="en-US"/>
              </w:rPr>
            </w:pPr>
            <w:ins w:id="858"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859" w:author="Soghomonian, Manook, Vodafone Group" w:date="2020-09-30T11:42:00Z"/>
                <w:lang w:val="en-US"/>
              </w:rPr>
            </w:pPr>
            <w:ins w:id="860"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861" w:author="Soghomonian, Manook, Vodafone Group" w:date="2020-09-30T11:45:00Z"/>
                <w:lang w:val="en-US"/>
              </w:rPr>
            </w:pPr>
            <w:ins w:id="862"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863" w:author="Soghomonian, Manook, Vodafone Group" w:date="2020-09-30T11:42:00Z"/>
                <w:lang w:val="en-US"/>
              </w:rPr>
            </w:pPr>
            <w:ins w:id="864" w:author="Soghomonian, Manook, Vodafone Group" w:date="2020-09-30T11:45:00Z">
              <w:r>
                <w:rPr>
                  <w:lang w:val="en-US"/>
                </w:rPr>
                <w:t xml:space="preserve">for both 5G and the LTE cases, we would required indicative lower and </w:t>
              </w:r>
            </w:ins>
            <w:ins w:id="865" w:author="Soghomonian, Manook, Vodafone Group" w:date="2020-09-30T11:46:00Z">
              <w:r>
                <w:rPr>
                  <w:lang w:val="en-US"/>
                </w:rPr>
                <w:t xml:space="preserve">upper bound of the expected delay in responding </w:t>
              </w:r>
            </w:ins>
          </w:p>
        </w:tc>
      </w:tr>
      <w:tr w:rsidR="006F4976" w14:paraId="13B51002" w14:textId="77777777" w:rsidTr="00CB654B">
        <w:trPr>
          <w:ins w:id="866" w:author="Ericsson" w:date="2020-10-05T17:18:00Z"/>
        </w:trPr>
        <w:tc>
          <w:tcPr>
            <w:tcW w:w="1583" w:type="dxa"/>
          </w:tcPr>
          <w:p w14:paraId="34B41D75" w14:textId="77777777" w:rsidR="006F4976" w:rsidRDefault="009877F2">
            <w:pPr>
              <w:tabs>
                <w:tab w:val="left" w:pos="600"/>
              </w:tabs>
              <w:rPr>
                <w:ins w:id="867" w:author="Ericsson" w:date="2020-10-05T17:18:00Z"/>
                <w:lang w:val="en-US"/>
              </w:rPr>
              <w:pPrChange w:id="868" w:author="Ericsson" w:date="2020-10-05T17:18:00Z">
                <w:pPr/>
              </w:pPrChange>
            </w:pPr>
            <w:ins w:id="869" w:author="Ericsson" w:date="2020-10-05T17:18:00Z">
              <w:r>
                <w:rPr>
                  <w:lang w:val="en-US"/>
                </w:rPr>
                <w:t>Ericsson</w:t>
              </w:r>
            </w:ins>
          </w:p>
        </w:tc>
        <w:tc>
          <w:tcPr>
            <w:tcW w:w="2905" w:type="dxa"/>
          </w:tcPr>
          <w:p w14:paraId="7CDAD22A" w14:textId="77777777" w:rsidR="006F4976" w:rsidRDefault="009877F2">
            <w:pPr>
              <w:rPr>
                <w:ins w:id="870" w:author="Ericsson" w:date="2020-10-05T17:18:00Z"/>
                <w:lang w:val="en-US"/>
              </w:rPr>
            </w:pPr>
            <w:ins w:id="871" w:author="Ericsson" w:date="2020-10-05T17:18:00Z">
              <w:r>
                <w:rPr>
                  <w:lang w:val="en-US"/>
                </w:rPr>
                <w:t>See comments</w:t>
              </w:r>
            </w:ins>
          </w:p>
        </w:tc>
        <w:tc>
          <w:tcPr>
            <w:tcW w:w="2158" w:type="dxa"/>
          </w:tcPr>
          <w:p w14:paraId="71BD8C17" w14:textId="77777777" w:rsidR="006F4976" w:rsidRDefault="009877F2">
            <w:pPr>
              <w:rPr>
                <w:ins w:id="872" w:author="Ericsson" w:date="2020-10-05T17:18:00Z"/>
                <w:lang w:val="en-US"/>
              </w:rPr>
            </w:pPr>
            <w:ins w:id="873" w:author="Ericsson" w:date="2020-10-05T17:18:00Z">
              <w:r>
                <w:rPr>
                  <w:lang w:val="en-US"/>
                </w:rPr>
                <w:t>See comments</w:t>
              </w:r>
            </w:ins>
          </w:p>
        </w:tc>
        <w:tc>
          <w:tcPr>
            <w:tcW w:w="2985" w:type="dxa"/>
          </w:tcPr>
          <w:p w14:paraId="0FB451DC" w14:textId="77777777" w:rsidR="006F4976" w:rsidRDefault="009877F2">
            <w:pPr>
              <w:rPr>
                <w:ins w:id="874" w:author="Ericsson" w:date="2020-10-05T17:18:00Z"/>
                <w:lang w:val="en-US"/>
              </w:rPr>
            </w:pPr>
            <w:ins w:id="875"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876" w:author="ZTE" w:date="2020-10-07T11:13:00Z">
            <w:tblPrEx>
              <w:tblW w:w="0" w:type="auto"/>
            </w:tblPrEx>
          </w:tblPrExChange>
        </w:tblPrEx>
        <w:trPr>
          <w:trHeight w:val="90"/>
          <w:ins w:id="877" w:author="ZTE" w:date="2020-10-07T11:13:00Z"/>
        </w:trPr>
        <w:tc>
          <w:tcPr>
            <w:tcW w:w="1583" w:type="dxa"/>
            <w:tcPrChange w:id="878" w:author="ZTE" w:date="2020-10-07T11:13:00Z">
              <w:tcPr>
                <w:tcW w:w="1324" w:type="dxa"/>
              </w:tcPr>
            </w:tcPrChange>
          </w:tcPr>
          <w:p w14:paraId="2433E137" w14:textId="77777777" w:rsidR="006F4976" w:rsidRDefault="009877F2">
            <w:pPr>
              <w:tabs>
                <w:tab w:val="left" w:pos="600"/>
              </w:tabs>
              <w:rPr>
                <w:ins w:id="879" w:author="ZTE" w:date="2020-10-07T11:13:00Z"/>
                <w:rFonts w:eastAsia="宋体"/>
                <w:lang w:val="en-US" w:eastAsia="zh-CN"/>
              </w:rPr>
            </w:pPr>
            <w:ins w:id="880" w:author="ZTE" w:date="2020-10-07T11:13:00Z">
              <w:r>
                <w:rPr>
                  <w:rFonts w:eastAsia="宋体" w:hint="eastAsia"/>
                  <w:lang w:val="en-US" w:eastAsia="zh-CN"/>
                </w:rPr>
                <w:t>ZTE</w:t>
              </w:r>
            </w:ins>
          </w:p>
        </w:tc>
        <w:tc>
          <w:tcPr>
            <w:tcW w:w="2905" w:type="dxa"/>
            <w:tcPrChange w:id="881" w:author="ZTE" w:date="2020-10-07T11:13:00Z">
              <w:tcPr>
                <w:tcW w:w="2215" w:type="dxa"/>
                <w:gridSpan w:val="2"/>
              </w:tcPr>
            </w:tcPrChange>
          </w:tcPr>
          <w:p w14:paraId="7553AF34" w14:textId="77777777" w:rsidR="006F4976" w:rsidRDefault="009877F2">
            <w:pPr>
              <w:rPr>
                <w:ins w:id="882" w:author="ZTE" w:date="2020-10-07T11:13:00Z"/>
                <w:rFonts w:eastAsia="宋体"/>
                <w:lang w:val="en-US" w:eastAsia="zh-CN"/>
              </w:rPr>
            </w:pPr>
            <w:ins w:id="883" w:author="ZTE" w:date="2020-10-07T11:16:00Z">
              <w:r>
                <w:rPr>
                  <w:rFonts w:eastAsia="宋体" w:hint="eastAsia"/>
                  <w:lang w:val="en-US" w:eastAsia="zh-CN"/>
                </w:rPr>
                <w:t>Generally, we are OK with the Table 1</w:t>
              </w:r>
            </w:ins>
          </w:p>
        </w:tc>
        <w:tc>
          <w:tcPr>
            <w:tcW w:w="2158" w:type="dxa"/>
            <w:tcPrChange w:id="884" w:author="ZTE" w:date="2020-10-07T11:13:00Z">
              <w:tcPr>
                <w:tcW w:w="2268" w:type="dxa"/>
                <w:gridSpan w:val="2"/>
              </w:tcPr>
            </w:tcPrChange>
          </w:tcPr>
          <w:p w14:paraId="26754EE2" w14:textId="77777777" w:rsidR="006F4976" w:rsidRDefault="009877F2">
            <w:pPr>
              <w:rPr>
                <w:ins w:id="885" w:author="ZTE" w:date="2020-10-07T11:13:00Z"/>
                <w:lang w:val="en-US"/>
              </w:rPr>
            </w:pPr>
            <w:ins w:id="886" w:author="ZTE" w:date="2020-10-07T11:17:00Z">
              <w:r>
                <w:rPr>
                  <w:rFonts w:eastAsia="宋体" w:hint="eastAsia"/>
                  <w:lang w:val="en-US" w:eastAsia="zh-CN"/>
                </w:rPr>
                <w:t>Generally, we are OK with the Table 1</w:t>
              </w:r>
            </w:ins>
          </w:p>
        </w:tc>
        <w:tc>
          <w:tcPr>
            <w:tcW w:w="2985" w:type="dxa"/>
            <w:tcPrChange w:id="887" w:author="ZTE" w:date="2020-10-07T11:13:00Z">
              <w:tcPr>
                <w:tcW w:w="3824" w:type="dxa"/>
                <w:gridSpan w:val="2"/>
              </w:tcPr>
            </w:tcPrChange>
          </w:tcPr>
          <w:p w14:paraId="7D600AA4" w14:textId="77777777" w:rsidR="006F4976" w:rsidRDefault="006F4976">
            <w:pPr>
              <w:rPr>
                <w:ins w:id="888" w:author="ZTE" w:date="2020-10-07T11:13:00Z"/>
                <w:lang w:val="en-US"/>
              </w:rPr>
            </w:pPr>
          </w:p>
        </w:tc>
      </w:tr>
      <w:tr w:rsidR="00C95A5F" w14:paraId="02B97E60" w14:textId="77777777" w:rsidTr="00CB654B">
        <w:trPr>
          <w:ins w:id="889" w:author="Intel Corporation" w:date="2020-10-08T00:23:00Z"/>
        </w:trPr>
        <w:tc>
          <w:tcPr>
            <w:tcW w:w="1583" w:type="dxa"/>
          </w:tcPr>
          <w:p w14:paraId="583F390E" w14:textId="77777777" w:rsidR="00C95A5F" w:rsidRDefault="00C95A5F" w:rsidP="00F026CE">
            <w:pPr>
              <w:rPr>
                <w:ins w:id="890" w:author="Intel Corporation" w:date="2020-10-08T00:23:00Z"/>
                <w:lang w:val="en-US"/>
              </w:rPr>
            </w:pPr>
            <w:ins w:id="891" w:author="Intel Corporation" w:date="2020-10-08T00:23:00Z">
              <w:r>
                <w:rPr>
                  <w:lang w:val="en-US"/>
                </w:rPr>
                <w:t>Intel</w:t>
              </w:r>
            </w:ins>
          </w:p>
        </w:tc>
        <w:tc>
          <w:tcPr>
            <w:tcW w:w="2905" w:type="dxa"/>
          </w:tcPr>
          <w:p w14:paraId="0C7CC021" w14:textId="77777777" w:rsidR="00C95A5F" w:rsidRDefault="00C95A5F" w:rsidP="00F026CE">
            <w:pPr>
              <w:rPr>
                <w:ins w:id="892" w:author="Intel Corporation" w:date="2020-10-08T00:23:00Z"/>
                <w:lang w:val="en-US"/>
              </w:rPr>
            </w:pPr>
            <w:ins w:id="893"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894" w:author="Intel Corporation" w:date="2020-10-08T00:23:00Z"/>
                <w:lang w:val="en-US"/>
              </w:rPr>
            </w:pPr>
            <w:ins w:id="895"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896" w:author="Intel Corporation" w:date="2020-10-08T00:23:00Z"/>
                <w:lang w:val="en-US"/>
              </w:rPr>
            </w:pPr>
            <w:ins w:id="897"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898" w:author="Intel Corporation" w:date="2020-10-08T00:23:00Z"/>
                <w:lang w:val="en-US"/>
              </w:rPr>
            </w:pPr>
            <w:ins w:id="899" w:author="Intel Corporation" w:date="2020-10-08T00:23:00Z">
              <w:r>
                <w:rPr>
                  <w:lang w:val="en-US"/>
                </w:rPr>
                <w:t>We agree to use the above table as baseline for calculating such expected time.</w:t>
              </w:r>
            </w:ins>
          </w:p>
        </w:tc>
      </w:tr>
      <w:tr w:rsidR="00895F5C" w14:paraId="05EE1874" w14:textId="77777777" w:rsidTr="00CB654B">
        <w:trPr>
          <w:ins w:id="900" w:author="Berggren, Anders" w:date="2020-10-09T08:42:00Z"/>
        </w:trPr>
        <w:tc>
          <w:tcPr>
            <w:tcW w:w="1583" w:type="dxa"/>
          </w:tcPr>
          <w:p w14:paraId="717FDB37" w14:textId="088BCFE2" w:rsidR="00895F5C" w:rsidRDefault="00895F5C" w:rsidP="00895F5C">
            <w:pPr>
              <w:rPr>
                <w:ins w:id="901" w:author="Berggren, Anders" w:date="2020-10-09T08:42:00Z"/>
                <w:lang w:val="en-US"/>
              </w:rPr>
            </w:pPr>
            <w:ins w:id="902" w:author="Berggren, Anders" w:date="2020-10-09T08:42:00Z">
              <w:r>
                <w:rPr>
                  <w:rFonts w:eastAsia="宋体"/>
                  <w:lang w:val="en-US" w:eastAsia="zh-CN"/>
                </w:rPr>
                <w:t xml:space="preserve">Sony </w:t>
              </w:r>
            </w:ins>
          </w:p>
        </w:tc>
        <w:tc>
          <w:tcPr>
            <w:tcW w:w="2905" w:type="dxa"/>
          </w:tcPr>
          <w:p w14:paraId="5109BC79" w14:textId="76B2CEEA" w:rsidR="00895F5C" w:rsidRDefault="00895F5C" w:rsidP="00895F5C">
            <w:pPr>
              <w:rPr>
                <w:ins w:id="903" w:author="Berggren, Anders" w:date="2020-10-09T08:42:00Z"/>
                <w:lang w:val="en-US"/>
              </w:rPr>
            </w:pPr>
            <w:ins w:id="904" w:author="Berggren, Anders" w:date="2020-10-09T08:42:00Z">
              <w:r>
                <w:rPr>
                  <w:rFonts w:eastAsia="宋体"/>
                  <w:lang w:val="en-US" w:eastAsia="zh-CN"/>
                </w:rPr>
                <w:t>Variable</w:t>
              </w:r>
            </w:ins>
          </w:p>
        </w:tc>
        <w:tc>
          <w:tcPr>
            <w:tcW w:w="2158" w:type="dxa"/>
          </w:tcPr>
          <w:p w14:paraId="7D905295" w14:textId="44B8E197" w:rsidR="00895F5C" w:rsidRDefault="00895F5C" w:rsidP="00895F5C">
            <w:pPr>
              <w:rPr>
                <w:ins w:id="905" w:author="Berggren, Anders" w:date="2020-10-09T08:42:00Z"/>
                <w:lang w:val="en-US"/>
              </w:rPr>
            </w:pPr>
            <w:ins w:id="906" w:author="Berggren, Anders" w:date="2020-10-09T08:42:00Z">
              <w:r>
                <w:rPr>
                  <w:rFonts w:eastAsia="宋体"/>
                  <w:lang w:val="en-US" w:eastAsia="zh-CN"/>
                </w:rPr>
                <w:t>Variable</w:t>
              </w:r>
            </w:ins>
          </w:p>
        </w:tc>
        <w:tc>
          <w:tcPr>
            <w:tcW w:w="2985" w:type="dxa"/>
          </w:tcPr>
          <w:p w14:paraId="24BD1C29" w14:textId="03B33DFE" w:rsidR="00895F5C" w:rsidRDefault="00895F5C" w:rsidP="00895F5C">
            <w:pPr>
              <w:rPr>
                <w:ins w:id="907" w:author="Berggren, Anders" w:date="2020-10-09T08:42:00Z"/>
                <w:lang w:val="en-US"/>
              </w:rPr>
            </w:pPr>
            <w:ins w:id="908" w:author="Berggren, Anders" w:date="2020-10-09T08:42:00Z">
              <w:r>
                <w:rPr>
                  <w:lang w:val="en-US"/>
                </w:rPr>
                <w:t>Agree with Vodafone</w:t>
              </w:r>
            </w:ins>
          </w:p>
        </w:tc>
      </w:tr>
      <w:tr w:rsidR="005C21E7" w14:paraId="60188BB0" w14:textId="77777777" w:rsidTr="00CB654B">
        <w:trPr>
          <w:ins w:id="909" w:author="vivo(Boubacar)" w:date="2020-10-09T15:10:00Z"/>
        </w:trPr>
        <w:tc>
          <w:tcPr>
            <w:tcW w:w="1583" w:type="dxa"/>
          </w:tcPr>
          <w:p w14:paraId="178BF8F0" w14:textId="77777777" w:rsidR="005C21E7" w:rsidRDefault="005C21E7" w:rsidP="00F026CE">
            <w:pPr>
              <w:rPr>
                <w:ins w:id="910" w:author="vivo(Boubacar)" w:date="2020-10-09T15:10:00Z"/>
                <w:lang w:val="en-US"/>
              </w:rPr>
            </w:pPr>
            <w:ins w:id="911" w:author="vivo(Boubacar)" w:date="2020-10-09T15:10:00Z">
              <w:r>
                <w:rPr>
                  <w:rFonts w:eastAsia="宋体" w:hint="eastAsia"/>
                  <w:lang w:val="en-US" w:eastAsia="zh-CN"/>
                </w:rPr>
                <w:t>v</w:t>
              </w:r>
              <w:r>
                <w:rPr>
                  <w:rFonts w:eastAsia="宋体"/>
                  <w:lang w:val="en-US" w:eastAsia="zh-CN"/>
                </w:rPr>
                <w:t>ivo</w:t>
              </w:r>
            </w:ins>
          </w:p>
        </w:tc>
        <w:tc>
          <w:tcPr>
            <w:tcW w:w="2905" w:type="dxa"/>
          </w:tcPr>
          <w:p w14:paraId="6FD9D219" w14:textId="77777777" w:rsidR="005C21E7" w:rsidRDefault="005C21E7" w:rsidP="00F026CE">
            <w:pPr>
              <w:rPr>
                <w:ins w:id="912" w:author="vivo(Boubacar)" w:date="2020-10-09T15:10:00Z"/>
                <w:lang w:val="en-US"/>
              </w:rPr>
            </w:pPr>
            <w:ins w:id="913" w:author="vivo(Boubacar)" w:date="2020-10-09T15:10:00Z">
              <w:r>
                <w:rPr>
                  <w:rFonts w:eastAsia="宋体"/>
                  <w:lang w:val="en-US" w:eastAsia="zh-CN"/>
                </w:rPr>
                <w:t xml:space="preserve">Around 6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ins>
          </w:p>
        </w:tc>
        <w:tc>
          <w:tcPr>
            <w:tcW w:w="2158" w:type="dxa"/>
          </w:tcPr>
          <w:p w14:paraId="125DEACB" w14:textId="77777777" w:rsidR="005C21E7" w:rsidRPr="004B40E5" w:rsidRDefault="005C21E7" w:rsidP="00F026CE">
            <w:pPr>
              <w:rPr>
                <w:ins w:id="914" w:author="vivo(Boubacar)" w:date="2020-10-09T15:10:00Z"/>
                <w:rFonts w:eastAsia="宋体"/>
                <w:lang w:val="en-US" w:eastAsia="zh-CN"/>
              </w:rPr>
            </w:pPr>
            <w:ins w:id="915" w:author="vivo(Boubacar)" w:date="2020-10-09T15:10:00Z">
              <w:r w:rsidRPr="004B40E5">
                <w:rPr>
                  <w:rFonts w:eastAsia="宋体"/>
                  <w:lang w:val="en-US" w:eastAsia="zh-CN"/>
                </w:rPr>
                <w:t xml:space="preserve">Step 2: </w:t>
              </w:r>
              <w:r>
                <w:rPr>
                  <w:rFonts w:eastAsia="宋体"/>
                  <w:lang w:val="en-US" w:eastAsia="zh-CN"/>
                </w:rPr>
                <w:t>0.5ms is assumed.</w:t>
              </w:r>
            </w:ins>
          </w:p>
          <w:p w14:paraId="38051BD4" w14:textId="77777777" w:rsidR="005C21E7" w:rsidRDefault="005C21E7" w:rsidP="00F026CE">
            <w:pPr>
              <w:rPr>
                <w:ins w:id="916" w:author="vivo(Boubacar)" w:date="2020-10-09T15:10:00Z"/>
                <w:rFonts w:eastAsia="宋体"/>
                <w:lang w:val="en-US" w:eastAsia="zh-CN"/>
              </w:rPr>
            </w:pPr>
            <w:ins w:id="917" w:author="vivo(Boubacar)" w:date="2020-10-09T15:10:00Z">
              <w:r w:rsidRPr="004B40E5">
                <w:rPr>
                  <w:rFonts w:eastAsia="宋体"/>
                  <w:lang w:val="en-US" w:eastAsia="zh-CN"/>
                </w:rPr>
                <w:t>Step 3:1~3.5ms</w:t>
              </w:r>
            </w:ins>
          </w:p>
          <w:p w14:paraId="370962B1" w14:textId="77777777" w:rsidR="005C21E7" w:rsidRDefault="005C21E7" w:rsidP="00F026CE">
            <w:pPr>
              <w:rPr>
                <w:ins w:id="918" w:author="vivo(Boubacar)" w:date="2020-10-09T15:10:00Z"/>
                <w:rFonts w:eastAsia="宋体"/>
                <w:lang w:val="en-US" w:eastAsia="zh-CN"/>
              </w:rPr>
            </w:pPr>
            <w:ins w:id="919" w:author="vivo(Boubacar)" w:date="2020-10-09T15:10:00Z">
              <w:r w:rsidRPr="004B40E5">
                <w:rPr>
                  <w:rFonts w:eastAsia="宋体"/>
                  <w:lang w:val="en-US" w:eastAsia="zh-CN"/>
                </w:rPr>
                <w:t xml:space="preserve">Step </w:t>
              </w:r>
              <w:r>
                <w:rPr>
                  <w:rFonts w:eastAsia="宋体"/>
                  <w:lang w:val="en-US" w:eastAsia="zh-CN"/>
                </w:rPr>
                <w:t>4</w:t>
              </w:r>
              <w:r w:rsidRPr="004B40E5">
                <w:rPr>
                  <w:rFonts w:eastAsia="宋体"/>
                  <w:lang w:val="en-US" w:eastAsia="zh-CN"/>
                </w:rPr>
                <w:t>:</w:t>
              </w:r>
              <w:r>
                <w:rPr>
                  <w:rFonts w:eastAsia="宋体"/>
                  <w:lang w:val="en-US" w:eastAsia="zh-CN"/>
                </w:rPr>
                <w:t xml:space="preserve"> the lower bound can be 1 OFDM symbol, i.e., </w:t>
              </w:r>
              <w:r w:rsidRPr="00990B53">
                <w:rPr>
                  <w:rFonts w:eastAsia="宋体"/>
                  <w:lang w:val="en-US" w:eastAsia="zh-CN"/>
                </w:rPr>
                <w:t>0.00</w:t>
              </w:r>
              <w:r>
                <w:rPr>
                  <w:rFonts w:eastAsia="宋体"/>
                  <w:lang w:val="en-US" w:eastAsia="zh-CN"/>
                </w:rPr>
                <w:t>45</w:t>
              </w:r>
              <w:r w:rsidRPr="00990B53">
                <w:rPr>
                  <w:rFonts w:eastAsia="宋体"/>
                  <w:lang w:val="en-US" w:eastAsia="zh-CN"/>
                </w:rPr>
                <w:t>~</w:t>
              </w:r>
              <w:r>
                <w:rPr>
                  <w:rFonts w:eastAsia="宋体"/>
                  <w:lang w:val="en-US" w:eastAsia="zh-CN"/>
                </w:rPr>
                <w:t xml:space="preserve"> 0.0714ms, and the upper bound depends on NW i</w:t>
              </w:r>
              <w:r w:rsidRPr="00036F47">
                <w:rPr>
                  <w:rFonts w:eastAsia="宋体"/>
                  <w:lang w:val="en-US" w:eastAsia="zh-CN"/>
                </w:rPr>
                <w:t>mplementation</w:t>
              </w:r>
              <w:r>
                <w:rPr>
                  <w:rFonts w:eastAsia="宋体"/>
                  <w:lang w:val="en-US" w:eastAsia="zh-CN"/>
                </w:rPr>
                <w:t>.</w:t>
              </w:r>
            </w:ins>
          </w:p>
          <w:p w14:paraId="7E1BEF7F" w14:textId="77777777" w:rsidR="005C21E7" w:rsidRPr="004B40E5" w:rsidRDefault="005C21E7" w:rsidP="00F026CE">
            <w:pPr>
              <w:rPr>
                <w:ins w:id="920" w:author="vivo(Boubacar)" w:date="2020-10-09T15:10:00Z"/>
                <w:rFonts w:eastAsia="宋体"/>
                <w:lang w:val="en-US" w:eastAsia="zh-CN"/>
              </w:rPr>
            </w:pPr>
            <w:ins w:id="921" w:author="vivo(Boubacar)" w:date="2020-10-09T15:10:00Z">
              <w:r w:rsidRPr="004B40E5">
                <w:rPr>
                  <w:rFonts w:eastAsia="宋体"/>
                  <w:lang w:val="en-US" w:eastAsia="zh-CN"/>
                </w:rPr>
                <w:t xml:space="preserve">Step </w:t>
              </w:r>
              <w:r>
                <w:rPr>
                  <w:rFonts w:eastAsia="宋体"/>
                  <w:lang w:val="en-US" w:eastAsia="zh-CN"/>
                </w:rPr>
                <w:t>6</w:t>
              </w:r>
              <w:r w:rsidRPr="004B40E5">
                <w:rPr>
                  <w:rFonts w:eastAsia="宋体"/>
                  <w:lang w:val="en-US" w:eastAsia="zh-CN"/>
                </w:rPr>
                <w:t>:</w:t>
              </w:r>
              <w:r>
                <w:rPr>
                  <w:rFonts w:eastAsia="宋体"/>
                  <w:lang w:val="en-US" w:eastAsia="zh-CN"/>
                </w:rPr>
                <w:t xml:space="preserve"> </w:t>
              </w:r>
              <w:r w:rsidRPr="004B40E5">
                <w:rPr>
                  <w:rFonts w:eastAsia="宋体"/>
                  <w:lang w:val="en-US" w:eastAsia="zh-CN"/>
                </w:rPr>
                <w:t>NT,1</w:t>
              </w:r>
              <w:r>
                <w:rPr>
                  <w:rFonts w:eastAsia="宋体"/>
                  <w:lang w:val="en-US" w:eastAsia="zh-CN"/>
                </w:rPr>
                <w:t xml:space="preserve"> is around </w:t>
              </w:r>
              <w:r w:rsidRPr="004B40E5">
                <w:rPr>
                  <w:rFonts w:eastAsia="宋体"/>
                  <w:lang w:val="en-US" w:eastAsia="zh-CN"/>
                </w:rPr>
                <w:t>0.071~0.214ms</w:t>
              </w:r>
              <w:r>
                <w:rPr>
                  <w:rFonts w:eastAsia="宋体"/>
                  <w:lang w:val="en-US" w:eastAsia="zh-CN"/>
                </w:rPr>
                <w:t xml:space="preserve">, </w:t>
              </w:r>
              <w:r w:rsidRPr="004B40E5">
                <w:rPr>
                  <w:rFonts w:eastAsia="宋体"/>
                  <w:lang w:val="en-US" w:eastAsia="zh-CN"/>
                </w:rPr>
                <w:t>NT,2</w:t>
              </w:r>
              <w:r>
                <w:rPr>
                  <w:rFonts w:eastAsia="宋体"/>
                  <w:lang w:val="en-US" w:eastAsia="zh-CN"/>
                </w:rPr>
                <w:t xml:space="preserve"> is around </w:t>
              </w:r>
              <w:r w:rsidRPr="004B40E5">
                <w:rPr>
                  <w:rFonts w:eastAsia="宋体"/>
                  <w:lang w:val="en-US" w:eastAsia="zh-CN"/>
                </w:rPr>
                <w:t>0.089~0.321ms</w:t>
              </w:r>
              <w:r>
                <w:rPr>
                  <w:rFonts w:eastAsia="宋体"/>
                  <w:lang w:val="en-US" w:eastAsia="zh-CN"/>
                </w:rPr>
                <w:t xml:space="preserve">, thus, the delay of this step is about </w:t>
              </w:r>
              <w:r w:rsidRPr="004B40E5">
                <w:rPr>
                  <w:rFonts w:eastAsia="宋体"/>
                  <w:lang w:val="en-US" w:eastAsia="zh-CN"/>
                </w:rPr>
                <w:t>0.66~1.035ms</w:t>
              </w:r>
              <w:r>
                <w:rPr>
                  <w:rFonts w:eastAsia="宋体"/>
                  <w:lang w:val="en-US" w:eastAsia="zh-CN"/>
                </w:rPr>
                <w:t>.</w:t>
              </w:r>
            </w:ins>
          </w:p>
          <w:p w14:paraId="10BFDB1E" w14:textId="77777777" w:rsidR="005C21E7" w:rsidRPr="004B40E5" w:rsidRDefault="005C21E7" w:rsidP="00F026CE">
            <w:pPr>
              <w:rPr>
                <w:ins w:id="922" w:author="vivo(Boubacar)" w:date="2020-10-09T15:10:00Z"/>
                <w:rFonts w:eastAsia="宋体"/>
                <w:lang w:val="en-US" w:eastAsia="zh-CN"/>
              </w:rPr>
            </w:pPr>
            <w:ins w:id="923" w:author="vivo(Boubacar)" w:date="2020-10-09T15:10:00Z">
              <w:r>
                <w:rPr>
                  <w:rFonts w:eastAsia="宋体"/>
                  <w:lang w:val="en-US" w:eastAsia="zh-CN"/>
                </w:rPr>
                <w:t>T</w:t>
              </w:r>
              <w:r w:rsidRPr="004B40E5">
                <w:rPr>
                  <w:rFonts w:eastAsia="宋体"/>
                  <w:lang w:val="en-US" w:eastAsia="zh-CN"/>
                </w:rPr>
                <w:t>he length of 1 slot:</w:t>
              </w:r>
              <w:r w:rsidRPr="00A64D6E">
                <w:rPr>
                  <w:rFonts w:eastAsia="宋体"/>
                  <w:lang w:val="en-US" w:eastAsia="zh-CN"/>
                </w:rPr>
                <w:t xml:space="preserve"> 0.0625</w:t>
              </w:r>
              <w:r>
                <w:rPr>
                  <w:rFonts w:eastAsia="宋体"/>
                  <w:lang w:val="en-US" w:eastAsia="zh-CN"/>
                </w:rPr>
                <w:t xml:space="preserve"> ~ 1</w:t>
              </w:r>
              <w:r w:rsidRPr="00A64D6E">
                <w:rPr>
                  <w:rFonts w:eastAsia="宋体"/>
                  <w:lang w:val="en-US" w:eastAsia="zh-CN"/>
                </w:rPr>
                <w:t>ms</w:t>
              </w:r>
              <w:r>
                <w:rPr>
                  <w:rFonts w:eastAsia="宋体"/>
                  <w:lang w:val="en-US" w:eastAsia="zh-CN"/>
                </w:rPr>
                <w:t>.</w:t>
              </w:r>
            </w:ins>
          </w:p>
          <w:p w14:paraId="2B45CAAB" w14:textId="77777777" w:rsidR="005C21E7" w:rsidRDefault="005C21E7" w:rsidP="00F026CE">
            <w:pPr>
              <w:rPr>
                <w:ins w:id="924" w:author="vivo(Boubacar)" w:date="2020-10-09T15:10:00Z"/>
                <w:lang w:val="en-US"/>
              </w:rPr>
            </w:pPr>
            <w:ins w:id="925" w:author="vivo(Boubacar)" w:date="2020-10-09T15:10:00Z">
              <w:r>
                <w:rPr>
                  <w:rFonts w:eastAsia="宋体"/>
                  <w:lang w:val="en-US" w:eastAsia="zh-CN"/>
                </w:rPr>
                <w:t xml:space="preserve">Thus, the total delay is [(42~50)+2T] ms as a baseline, in which </w:t>
              </w:r>
              <w:r w:rsidRPr="004B40E5">
                <w:rPr>
                  <w:rFonts w:eastAsia="宋体"/>
                  <w:lang w:val="en-US" w:eastAsia="zh-CN"/>
                </w:rPr>
                <w:t>the delays</w:t>
              </w:r>
              <w:r>
                <w:rPr>
                  <w:rFonts w:eastAsia="宋体"/>
                  <w:lang w:val="en-US" w:eastAsia="zh-CN"/>
                </w:rPr>
                <w:t xml:space="preserve"> for network i</w:t>
              </w:r>
              <w:r w:rsidRPr="00036F47">
                <w:rPr>
                  <w:rFonts w:eastAsia="宋体"/>
                  <w:lang w:val="en-US" w:eastAsia="zh-CN"/>
                </w:rPr>
                <w:t>mplementation</w:t>
              </w:r>
              <w:r>
                <w:rPr>
                  <w:rFonts w:eastAsia="宋体"/>
                  <w:lang w:val="en-US" w:eastAsia="zh-CN"/>
                </w:rPr>
                <w:t xml:space="preserve"> and </w:t>
              </w:r>
              <w:r>
                <w:rPr>
                  <w:rFonts w:eastAsia="宋体"/>
                  <w:lang w:val="en-US" w:eastAsia="zh-CN"/>
                </w:rPr>
                <w:lastRenderedPageBreak/>
                <w:t>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not included.</w:t>
              </w:r>
            </w:ins>
          </w:p>
        </w:tc>
        <w:tc>
          <w:tcPr>
            <w:tcW w:w="2985" w:type="dxa"/>
          </w:tcPr>
          <w:p w14:paraId="2F7CC183" w14:textId="77777777" w:rsidR="005C21E7" w:rsidRDefault="005C21E7" w:rsidP="00F026CE">
            <w:pPr>
              <w:rPr>
                <w:ins w:id="926" w:author="vivo(Boubacar)" w:date="2020-10-09T15:10:00Z"/>
                <w:lang w:val="en-US"/>
              </w:rPr>
            </w:pPr>
            <w:ins w:id="927" w:author="vivo(Boubacar)" w:date="2020-10-09T15:10:00Z">
              <w:r>
                <w:rPr>
                  <w:rFonts w:eastAsia="宋体" w:hint="eastAsia"/>
                  <w:lang w:val="en-US" w:eastAsia="zh-CN"/>
                </w:rPr>
                <w:lastRenderedPageBreak/>
                <w:t>T</w:t>
              </w:r>
              <w:r>
                <w:rPr>
                  <w:rFonts w:eastAsia="宋体"/>
                  <w:lang w:val="en-US" w:eastAsia="zh-CN"/>
                </w:rPr>
                <w:t xml:space="preserve">he required time may be larger than 100ms if </w:t>
              </w:r>
              <w:r w:rsidRPr="004B40E5">
                <w:rPr>
                  <w:rFonts w:eastAsia="宋体"/>
                  <w:lang w:val="en-US" w:eastAsia="zh-CN"/>
                </w:rPr>
                <w:t>delays</w:t>
              </w:r>
              <w:r>
                <w:rPr>
                  <w:rFonts w:eastAsia="宋体"/>
                  <w:lang w:val="en-US" w:eastAsia="zh-CN"/>
                </w:rPr>
                <w:t xml:space="preserve"> for T, network i</w:t>
              </w:r>
              <w:r w:rsidRPr="00036F47">
                <w:rPr>
                  <w:rFonts w:eastAsia="宋体"/>
                  <w:lang w:val="en-US" w:eastAsia="zh-CN"/>
                </w:rPr>
                <w:t>mplementation</w:t>
              </w:r>
              <w:r>
                <w:rPr>
                  <w:rFonts w:eastAsia="宋体"/>
                  <w:lang w:val="en-US" w:eastAsia="zh-CN"/>
                </w:rPr>
                <w:t xml:space="preserve"> and HARQ retransmission</w:t>
              </w:r>
              <w:r w:rsidRPr="00036F47">
                <w:rPr>
                  <w:rFonts w:eastAsia="宋体"/>
                  <w:lang w:val="en-US" w:eastAsia="zh-CN"/>
                </w:rPr>
                <w:t xml:space="preserve"> </w:t>
              </w:r>
              <w:r>
                <w:rPr>
                  <w:rFonts w:eastAsia="宋体"/>
                  <w:lang w:val="en-US" w:eastAsia="zh-CN"/>
                </w:rPr>
                <w:t>are</w:t>
              </w:r>
              <w:r w:rsidRPr="00036F47">
                <w:rPr>
                  <w:rFonts w:eastAsia="宋体"/>
                  <w:lang w:val="en-US" w:eastAsia="zh-CN"/>
                </w:rPr>
                <w:t xml:space="preserve"> included</w:t>
              </w:r>
              <w:r>
                <w:rPr>
                  <w:rFonts w:eastAsia="宋体"/>
                  <w:lang w:val="en-US" w:eastAsia="zh-CN"/>
                </w:rPr>
                <w:t>, which will impact the current ongoing service in NW A, thus we think sending the busy indication is not preferred.</w:t>
              </w:r>
            </w:ins>
          </w:p>
        </w:tc>
      </w:tr>
      <w:tr w:rsidR="00E043C7" w14:paraId="302EDD31" w14:textId="77777777" w:rsidTr="00CB654B">
        <w:trPr>
          <w:ins w:id="928" w:author="Nokia" w:date="2020-10-09T18:56:00Z"/>
        </w:trPr>
        <w:tc>
          <w:tcPr>
            <w:tcW w:w="1583" w:type="dxa"/>
          </w:tcPr>
          <w:p w14:paraId="6722492F" w14:textId="48CDBA9E" w:rsidR="00E043C7" w:rsidRDefault="00E043C7" w:rsidP="00E043C7">
            <w:pPr>
              <w:rPr>
                <w:ins w:id="929" w:author="Nokia" w:date="2020-10-09T18:56:00Z"/>
                <w:rFonts w:eastAsia="宋体"/>
                <w:lang w:val="en-US" w:eastAsia="zh-CN"/>
              </w:rPr>
            </w:pPr>
            <w:ins w:id="930" w:author="Nokia" w:date="2020-10-09T18:56:00Z">
              <w:r>
                <w:rPr>
                  <w:lang w:val="en-US"/>
                </w:rPr>
                <w:lastRenderedPageBreak/>
                <w:t>Nokia</w:t>
              </w:r>
            </w:ins>
          </w:p>
        </w:tc>
        <w:tc>
          <w:tcPr>
            <w:tcW w:w="2905" w:type="dxa"/>
          </w:tcPr>
          <w:p w14:paraId="295E6FD6" w14:textId="177D15A5" w:rsidR="00E043C7" w:rsidRDefault="00E043C7" w:rsidP="00E043C7">
            <w:pPr>
              <w:rPr>
                <w:ins w:id="931" w:author="Nokia" w:date="2020-10-09T18:56:00Z"/>
                <w:rFonts w:eastAsia="宋体"/>
                <w:lang w:val="en-US" w:eastAsia="zh-CN"/>
              </w:rPr>
            </w:pPr>
            <w:ins w:id="932"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933" w:author="Nokia" w:date="2020-10-09T18:56:00Z"/>
                <w:rFonts w:eastAsia="宋体"/>
                <w:lang w:val="en-US" w:eastAsia="zh-CN"/>
              </w:rPr>
            </w:pPr>
            <w:ins w:id="934" w:author="Nokia" w:date="2020-10-09T18:56:00Z">
              <w:r>
                <w:rPr>
                  <w:lang w:val="en-US"/>
                </w:rPr>
                <w:t>Same comments as LTE</w:t>
              </w:r>
            </w:ins>
          </w:p>
        </w:tc>
        <w:tc>
          <w:tcPr>
            <w:tcW w:w="2985" w:type="dxa"/>
          </w:tcPr>
          <w:p w14:paraId="247824F7" w14:textId="7AFE8C03" w:rsidR="00E043C7" w:rsidRDefault="00E043C7" w:rsidP="00E043C7">
            <w:pPr>
              <w:rPr>
                <w:ins w:id="935" w:author="Nokia" w:date="2020-10-09T18:56:00Z"/>
                <w:rFonts w:eastAsia="宋体"/>
                <w:lang w:val="en-US" w:eastAsia="zh-CN"/>
              </w:rPr>
            </w:pPr>
            <w:ins w:id="936"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937" w:author="Reza Hedayat" w:date="2020-10-09T17:26:00Z"/>
        </w:trPr>
        <w:tc>
          <w:tcPr>
            <w:tcW w:w="1583" w:type="dxa"/>
          </w:tcPr>
          <w:p w14:paraId="69903765" w14:textId="368F8767" w:rsidR="004B22FF" w:rsidRDefault="004B22FF" w:rsidP="004B22FF">
            <w:pPr>
              <w:rPr>
                <w:ins w:id="938" w:author="Reza Hedayat" w:date="2020-10-09T17:26:00Z"/>
                <w:lang w:val="en-US"/>
              </w:rPr>
            </w:pPr>
            <w:ins w:id="939" w:author="Reza Hedayat" w:date="2020-10-09T17:27:00Z">
              <w:r w:rsidRPr="008549EA">
                <w:rPr>
                  <w:lang w:val="en-US"/>
                </w:rPr>
                <w:t>Charter Communications</w:t>
              </w:r>
            </w:ins>
          </w:p>
        </w:tc>
        <w:tc>
          <w:tcPr>
            <w:tcW w:w="2905" w:type="dxa"/>
          </w:tcPr>
          <w:p w14:paraId="5CA9FFB2" w14:textId="77777777" w:rsidR="004B22FF" w:rsidRDefault="004B22FF" w:rsidP="004B22FF">
            <w:pPr>
              <w:rPr>
                <w:ins w:id="940" w:author="Reza Hedayat" w:date="2020-10-09T17:26:00Z"/>
                <w:lang w:val="en-US"/>
              </w:rPr>
            </w:pPr>
          </w:p>
        </w:tc>
        <w:tc>
          <w:tcPr>
            <w:tcW w:w="2158" w:type="dxa"/>
          </w:tcPr>
          <w:p w14:paraId="00C33FFC" w14:textId="77777777" w:rsidR="004B22FF" w:rsidRDefault="004B22FF" w:rsidP="004B22FF">
            <w:pPr>
              <w:rPr>
                <w:ins w:id="941" w:author="Reza Hedayat" w:date="2020-10-09T17:26:00Z"/>
                <w:lang w:val="en-US"/>
              </w:rPr>
            </w:pPr>
          </w:p>
        </w:tc>
        <w:tc>
          <w:tcPr>
            <w:tcW w:w="2985" w:type="dxa"/>
          </w:tcPr>
          <w:p w14:paraId="5D7A64BC" w14:textId="4A727C35" w:rsidR="004B22FF" w:rsidRDefault="004B22FF" w:rsidP="004B22FF">
            <w:pPr>
              <w:rPr>
                <w:ins w:id="942" w:author="Reza Hedayat" w:date="2020-10-09T17:26:00Z"/>
                <w:lang w:val="en-US"/>
              </w:rPr>
            </w:pPr>
            <w:ins w:id="943"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944" w:author="Liu Jiaxiang" w:date="2020-10-10T20:53:00Z"/>
        </w:trPr>
        <w:tc>
          <w:tcPr>
            <w:tcW w:w="1583" w:type="dxa"/>
          </w:tcPr>
          <w:p w14:paraId="05C91EB4" w14:textId="089221C7" w:rsidR="00CB654B" w:rsidRPr="008549EA" w:rsidRDefault="00CB654B" w:rsidP="00CB654B">
            <w:pPr>
              <w:rPr>
                <w:ins w:id="945" w:author="Liu Jiaxiang" w:date="2020-10-10T20:53:00Z"/>
                <w:lang w:val="en-US"/>
              </w:rPr>
            </w:pPr>
            <w:ins w:id="946" w:author="Liu Jiaxiang" w:date="2020-10-10T20:54:00Z">
              <w:r>
                <w:rPr>
                  <w:rFonts w:eastAsia="宋体" w:hint="eastAsia"/>
                  <w:lang w:val="en-US" w:eastAsia="zh-CN"/>
                </w:rPr>
                <w:t>China Telecom</w:t>
              </w:r>
            </w:ins>
          </w:p>
        </w:tc>
        <w:tc>
          <w:tcPr>
            <w:tcW w:w="2905" w:type="dxa"/>
          </w:tcPr>
          <w:p w14:paraId="0FAB80BD" w14:textId="692683F7" w:rsidR="00CB654B" w:rsidRDefault="00CB654B" w:rsidP="00CB654B">
            <w:pPr>
              <w:rPr>
                <w:ins w:id="947" w:author="Liu Jiaxiang" w:date="2020-10-10T20:53:00Z"/>
                <w:lang w:val="en-US"/>
              </w:rPr>
            </w:pPr>
            <w:ins w:id="948" w:author="Liu Jiaxiang" w:date="2020-10-10T20:54:00Z">
              <w:r>
                <w:rPr>
                  <w:rFonts w:eastAsia="宋体" w:hint="eastAsia"/>
                  <w:lang w:val="en-US" w:eastAsia="zh-CN"/>
                </w:rPr>
                <w:t>70~100ms</w:t>
              </w:r>
            </w:ins>
          </w:p>
        </w:tc>
        <w:tc>
          <w:tcPr>
            <w:tcW w:w="2158" w:type="dxa"/>
          </w:tcPr>
          <w:p w14:paraId="41767F9E" w14:textId="05A18F2C" w:rsidR="00CB654B" w:rsidRDefault="00CB654B" w:rsidP="00CB654B">
            <w:pPr>
              <w:rPr>
                <w:ins w:id="949" w:author="Liu Jiaxiang" w:date="2020-10-10T20:53:00Z"/>
                <w:lang w:val="en-US"/>
              </w:rPr>
            </w:pPr>
            <w:ins w:id="950" w:author="Liu Jiaxiang" w:date="2020-10-10T20:54:00Z">
              <w:r>
                <w:rPr>
                  <w:rFonts w:eastAsia="宋体" w:hint="eastAsia"/>
                  <w:lang w:val="en-US" w:eastAsia="zh-CN"/>
                </w:rPr>
                <w:t>70~100ms</w:t>
              </w:r>
            </w:ins>
          </w:p>
        </w:tc>
        <w:tc>
          <w:tcPr>
            <w:tcW w:w="2985" w:type="dxa"/>
          </w:tcPr>
          <w:p w14:paraId="7A0AA9A3" w14:textId="21FE48CD" w:rsidR="00CB654B" w:rsidRDefault="00CB654B" w:rsidP="00CB654B">
            <w:pPr>
              <w:rPr>
                <w:ins w:id="951" w:author="Liu Jiaxiang" w:date="2020-10-10T20:53:00Z"/>
                <w:lang w:val="en-US"/>
              </w:rPr>
            </w:pPr>
            <w:ins w:id="952" w:author="Liu Jiaxiang" w:date="2020-10-10T20:54:00Z">
              <w:r>
                <w:rPr>
                  <w:rFonts w:eastAsia="宋体" w:hint="eastAsia"/>
                  <w:lang w:val="en-US" w:eastAsia="zh-CN"/>
                </w:rPr>
                <w:t>The time need for transfer of busy indication is much more compared with just listenting to paging occasion. We don</w:t>
              </w:r>
              <w:r>
                <w:rPr>
                  <w:rFonts w:eastAsia="宋体"/>
                  <w:lang w:val="en-US" w:eastAsia="zh-CN"/>
                </w:rPr>
                <w:t>’</w:t>
              </w:r>
              <w:r>
                <w:rPr>
                  <w:rFonts w:eastAsia="宋体" w:hint="eastAsia"/>
                  <w:lang w:val="en-US" w:eastAsia="zh-CN"/>
                </w:rPr>
                <w:t>t think it should be scheduled as a periodic time gap.</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宋体"/>
          <w:lang w:val="en-US" w:eastAsia="zh-CN"/>
        </w:rPr>
      </w:pPr>
      <w:r>
        <w:rPr>
          <w:rFonts w:eastAsia="宋体"/>
          <w:lang w:val="en-US" w:eastAsia="zh-CN"/>
        </w:rPr>
        <w:t xml:space="preserve">And SA2 also asked SA2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宋体"/>
          <w:b/>
          <w:lang w:val="en-US" w:eastAsia="zh-CN"/>
        </w:rPr>
        <w:t>for network A to enable the UE to monitor the paging occasion and send the busy indication in network B</w:t>
      </w:r>
      <w:r>
        <w:rPr>
          <w:b/>
          <w:bCs/>
        </w:rPr>
        <w:t>?</w:t>
      </w:r>
    </w:p>
    <w:tbl>
      <w:tblPr>
        <w:tblStyle w:val="af4"/>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953" w:author="Windows User" w:date="2020-09-28T10:08: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1F89589C" w14:textId="77777777" w:rsidR="006F4976" w:rsidRDefault="009877F2">
            <w:pPr>
              <w:rPr>
                <w:lang w:val="en-US"/>
              </w:rPr>
            </w:pPr>
            <w:ins w:id="954" w:author="Windows User" w:date="2020-09-28T10:09:00Z">
              <w:r>
                <w:rPr>
                  <w:rFonts w:ascii="宋体" w:eastAsia="宋体" w:hAnsi="宋体"/>
                  <w:lang w:val="en-US" w:eastAsia="zh-CN"/>
                </w:rPr>
                <w:t xml:space="preserve">Yes </w:t>
              </w:r>
            </w:ins>
          </w:p>
        </w:tc>
        <w:tc>
          <w:tcPr>
            <w:tcW w:w="5667" w:type="dxa"/>
          </w:tcPr>
          <w:p w14:paraId="73190D32" w14:textId="77777777" w:rsidR="006F4976" w:rsidRPr="006F4976" w:rsidRDefault="009877F2">
            <w:pPr>
              <w:rPr>
                <w:rFonts w:eastAsia="宋体"/>
                <w:lang w:val="en-US" w:eastAsia="zh-CN"/>
                <w:rPrChange w:id="955" w:author="Windows User" w:date="2020-09-28T10:09:00Z">
                  <w:rPr>
                    <w:lang w:val="en-US"/>
                  </w:rPr>
                </w:rPrChange>
              </w:rPr>
            </w:pPr>
            <w:ins w:id="956" w:author="Windows User" w:date="2020-09-28T10:09:00Z">
              <w:r>
                <w:rPr>
                  <w:rFonts w:eastAsia="宋体"/>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957" w:author="LenovoMM_User" w:date="2020-09-28T12:45:00Z">
              <w:r>
                <w:rPr>
                  <w:lang w:val="en-US"/>
                </w:rPr>
                <w:t>Lenovo, MotM</w:t>
              </w:r>
            </w:ins>
          </w:p>
        </w:tc>
        <w:tc>
          <w:tcPr>
            <w:tcW w:w="2038" w:type="dxa"/>
          </w:tcPr>
          <w:p w14:paraId="20A68B2F" w14:textId="77777777" w:rsidR="006F4976" w:rsidRDefault="009877F2">
            <w:pPr>
              <w:rPr>
                <w:lang w:val="en-US"/>
              </w:rPr>
            </w:pPr>
            <w:ins w:id="958" w:author="LenovoMM_User" w:date="2020-09-28T12:45:00Z">
              <w:r>
                <w:rPr>
                  <w:lang w:val="en-US"/>
                </w:rPr>
                <w:t>Yes</w:t>
              </w:r>
            </w:ins>
          </w:p>
        </w:tc>
        <w:tc>
          <w:tcPr>
            <w:tcW w:w="5667" w:type="dxa"/>
          </w:tcPr>
          <w:p w14:paraId="30364AE3" w14:textId="77777777" w:rsidR="006F4976" w:rsidRDefault="009877F2">
            <w:pPr>
              <w:rPr>
                <w:ins w:id="959" w:author="LenovoMM_User" w:date="2020-09-28T12:46:00Z"/>
                <w:lang w:val="en-US"/>
              </w:rPr>
            </w:pPr>
            <w:ins w:id="960" w:author="LenovoMM_User" w:date="2020-09-28T12:45:00Z">
              <w:r>
                <w:rPr>
                  <w:lang w:val="en-US"/>
                </w:rPr>
                <w:t>For a single Rx UE, scheduling gap is needed</w:t>
              </w:r>
            </w:ins>
            <w:ins w:id="961" w:author="LenovoMM_User" w:date="2020-09-28T12:46:00Z">
              <w:r>
                <w:rPr>
                  <w:lang w:val="en-US"/>
                </w:rPr>
                <w:t xml:space="preserve"> for both activities.</w:t>
              </w:r>
            </w:ins>
          </w:p>
          <w:p w14:paraId="2DE3C4E0" w14:textId="77777777" w:rsidR="006F4976" w:rsidRDefault="009877F2">
            <w:pPr>
              <w:rPr>
                <w:lang w:val="en-US"/>
              </w:rPr>
            </w:pPr>
            <w:ins w:id="962" w:author="LenovoMM_User" w:date="2020-09-28T12:46:00Z">
              <w:r>
                <w:rPr>
                  <w:lang w:val="en-US"/>
                </w:rPr>
                <w:t>For a two Rx UE, scheduling gap is needed for sending Busy indication.</w:t>
              </w:r>
            </w:ins>
          </w:p>
        </w:tc>
      </w:tr>
      <w:tr w:rsidR="006F4976" w14:paraId="5DD03682" w14:textId="77777777">
        <w:trPr>
          <w:ins w:id="963" w:author="Soghomonian, Manook, Vodafone Group" w:date="2020-09-30T11:46:00Z"/>
        </w:trPr>
        <w:tc>
          <w:tcPr>
            <w:tcW w:w="1926" w:type="dxa"/>
          </w:tcPr>
          <w:p w14:paraId="49995B72" w14:textId="77777777" w:rsidR="006F4976" w:rsidRDefault="009877F2">
            <w:pPr>
              <w:rPr>
                <w:ins w:id="964" w:author="Soghomonian, Manook, Vodafone Group" w:date="2020-09-30T11:46:00Z"/>
                <w:lang w:val="en-US"/>
              </w:rPr>
            </w:pPr>
            <w:ins w:id="965" w:author="Soghomonian, Manook, Vodafone Group" w:date="2020-09-30T11:46:00Z">
              <w:r>
                <w:rPr>
                  <w:lang w:val="en-US"/>
                </w:rPr>
                <w:lastRenderedPageBreak/>
                <w:t xml:space="preserve">Vodafone </w:t>
              </w:r>
            </w:ins>
          </w:p>
        </w:tc>
        <w:tc>
          <w:tcPr>
            <w:tcW w:w="2038" w:type="dxa"/>
          </w:tcPr>
          <w:p w14:paraId="1B56097F" w14:textId="77777777" w:rsidR="006F4976" w:rsidRDefault="009877F2">
            <w:pPr>
              <w:rPr>
                <w:ins w:id="966" w:author="Soghomonian, Manook, Vodafone Group" w:date="2020-09-30T11:46:00Z"/>
                <w:lang w:val="en-US"/>
              </w:rPr>
            </w:pPr>
            <w:ins w:id="967" w:author="Soghomonian, Manook, Vodafone Group" w:date="2020-09-30T11:46:00Z">
              <w:r>
                <w:rPr>
                  <w:lang w:val="en-US"/>
                </w:rPr>
                <w:t xml:space="preserve">Yes </w:t>
              </w:r>
            </w:ins>
          </w:p>
        </w:tc>
        <w:tc>
          <w:tcPr>
            <w:tcW w:w="5667" w:type="dxa"/>
          </w:tcPr>
          <w:p w14:paraId="4EB701E3" w14:textId="77777777" w:rsidR="006F4976" w:rsidRDefault="009877F2">
            <w:pPr>
              <w:rPr>
                <w:ins w:id="968" w:author="Soghomonian, Manook, Vodafone Group" w:date="2020-09-30T11:46:00Z"/>
                <w:lang w:val="en-US"/>
              </w:rPr>
            </w:pPr>
            <w:ins w:id="969" w:author="Soghomonian, Manook, Vodafone Group" w:date="2020-09-30T11:47:00Z">
              <w:r>
                <w:rPr>
                  <w:lang w:val="en-US"/>
                </w:rPr>
                <w:t xml:space="preserve">the thing to note here is that this scheduling gap has to occue between the Paging Occasions of </w:t>
              </w:r>
            </w:ins>
            <w:ins w:id="970" w:author="Soghomonian, Manook, Vodafone Group" w:date="2020-09-30T11:48:00Z">
              <w:r>
                <w:rPr>
                  <w:lang w:val="en-US"/>
                </w:rPr>
                <w:t>Network A to monitor Network B</w:t>
              </w:r>
            </w:ins>
          </w:p>
        </w:tc>
      </w:tr>
      <w:tr w:rsidR="006F4976" w14:paraId="37BB43C3" w14:textId="77777777">
        <w:trPr>
          <w:ins w:id="971" w:author="Ericsson" w:date="2020-10-05T17:18:00Z"/>
        </w:trPr>
        <w:tc>
          <w:tcPr>
            <w:tcW w:w="1926" w:type="dxa"/>
          </w:tcPr>
          <w:p w14:paraId="17C7F94A" w14:textId="77777777" w:rsidR="006F4976" w:rsidRDefault="009877F2">
            <w:pPr>
              <w:rPr>
                <w:ins w:id="972" w:author="Ericsson" w:date="2020-10-05T17:18:00Z"/>
                <w:lang w:val="en-US"/>
              </w:rPr>
            </w:pPr>
            <w:ins w:id="973" w:author="Ericsson" w:date="2020-10-05T17:18:00Z">
              <w:r>
                <w:rPr>
                  <w:lang w:val="en-US"/>
                </w:rPr>
                <w:t>Ericsson</w:t>
              </w:r>
            </w:ins>
          </w:p>
        </w:tc>
        <w:tc>
          <w:tcPr>
            <w:tcW w:w="2038" w:type="dxa"/>
          </w:tcPr>
          <w:p w14:paraId="6DB33A1C" w14:textId="77777777" w:rsidR="006F4976" w:rsidRDefault="009877F2">
            <w:pPr>
              <w:rPr>
                <w:ins w:id="974" w:author="Ericsson" w:date="2020-10-05T17:18:00Z"/>
                <w:lang w:val="en-US"/>
              </w:rPr>
            </w:pPr>
            <w:ins w:id="975" w:author="Ericsson" w:date="2020-10-05T17:18:00Z">
              <w:r>
                <w:rPr>
                  <w:lang w:val="en-US"/>
                </w:rPr>
                <w:t>No</w:t>
              </w:r>
            </w:ins>
          </w:p>
        </w:tc>
        <w:tc>
          <w:tcPr>
            <w:tcW w:w="5667" w:type="dxa"/>
          </w:tcPr>
          <w:p w14:paraId="0FC94726" w14:textId="77777777" w:rsidR="006F4976" w:rsidRDefault="009877F2">
            <w:pPr>
              <w:rPr>
                <w:ins w:id="976" w:author="Ericsson" w:date="2020-10-05T17:18:00Z"/>
                <w:lang w:val="en-US"/>
              </w:rPr>
            </w:pPr>
            <w:ins w:id="977"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978" w:author="ZTE" w:date="2020-10-07T10:15:00Z"/>
        </w:trPr>
        <w:tc>
          <w:tcPr>
            <w:tcW w:w="1926" w:type="dxa"/>
          </w:tcPr>
          <w:p w14:paraId="26236A35" w14:textId="77777777" w:rsidR="006F4976" w:rsidRDefault="009877F2">
            <w:pPr>
              <w:rPr>
                <w:ins w:id="979" w:author="ZTE" w:date="2020-10-07T10:15:00Z"/>
                <w:rFonts w:eastAsia="宋体"/>
                <w:lang w:val="en-US" w:eastAsia="zh-CN"/>
              </w:rPr>
            </w:pPr>
            <w:ins w:id="980" w:author="ZTE" w:date="2020-10-07T10:15:00Z">
              <w:r>
                <w:rPr>
                  <w:rFonts w:eastAsia="宋体" w:hint="eastAsia"/>
                  <w:lang w:val="en-US" w:eastAsia="zh-CN"/>
                </w:rPr>
                <w:t>ZTE</w:t>
              </w:r>
            </w:ins>
          </w:p>
        </w:tc>
        <w:tc>
          <w:tcPr>
            <w:tcW w:w="2038" w:type="dxa"/>
          </w:tcPr>
          <w:p w14:paraId="37AE28FA" w14:textId="77777777" w:rsidR="006F4976" w:rsidRDefault="009877F2">
            <w:pPr>
              <w:rPr>
                <w:ins w:id="981" w:author="ZTE" w:date="2020-10-07T10:15:00Z"/>
                <w:rFonts w:eastAsia="宋体"/>
                <w:lang w:val="en-US" w:eastAsia="zh-CN"/>
              </w:rPr>
            </w:pPr>
            <w:ins w:id="982" w:author="ZTE" w:date="2020-10-07T10:15:00Z">
              <w:r>
                <w:rPr>
                  <w:rFonts w:eastAsia="宋体" w:hint="eastAsia"/>
                  <w:lang w:val="en-US" w:eastAsia="zh-CN"/>
                </w:rPr>
                <w:t>No</w:t>
              </w:r>
            </w:ins>
          </w:p>
        </w:tc>
        <w:tc>
          <w:tcPr>
            <w:tcW w:w="5667" w:type="dxa"/>
          </w:tcPr>
          <w:p w14:paraId="2F66E1BA" w14:textId="77777777" w:rsidR="006F4976" w:rsidRDefault="009877F2">
            <w:pPr>
              <w:rPr>
                <w:ins w:id="983" w:author="ZTE" w:date="2020-10-07T10:15:00Z"/>
                <w:rFonts w:eastAsia="宋体"/>
                <w:lang w:val="en-US" w:eastAsia="zh-CN"/>
              </w:rPr>
            </w:pPr>
            <w:ins w:id="984" w:author="ZTE" w:date="2020-10-07T10:18:00Z">
              <w:r>
                <w:rPr>
                  <w:rFonts w:eastAsia="宋体" w:hint="eastAsia"/>
                  <w:lang w:val="en-US" w:eastAsia="zh-CN"/>
                </w:rPr>
                <w:t>We also have some concern on the length of the scheduling G</w:t>
              </w:r>
            </w:ins>
            <w:ins w:id="985" w:author="ZTE" w:date="2020-10-07T10:19:00Z">
              <w:r>
                <w:rPr>
                  <w:rFonts w:eastAsia="宋体" w:hint="eastAsia"/>
                  <w:lang w:val="en-US" w:eastAsia="zh-CN"/>
                </w:rPr>
                <w:t>ap, especially for the case that the SCS of network B is larger than that of the network A.</w:t>
              </w:r>
            </w:ins>
          </w:p>
        </w:tc>
      </w:tr>
      <w:tr w:rsidR="00C95A5F" w14:paraId="2AE24525" w14:textId="77777777" w:rsidTr="00C95A5F">
        <w:trPr>
          <w:ins w:id="986" w:author="Intel Corporation" w:date="2020-10-08T00:23:00Z"/>
        </w:trPr>
        <w:tc>
          <w:tcPr>
            <w:tcW w:w="1926" w:type="dxa"/>
          </w:tcPr>
          <w:p w14:paraId="0DE87B57" w14:textId="77777777" w:rsidR="00C95A5F" w:rsidRDefault="00C95A5F" w:rsidP="00F026CE">
            <w:pPr>
              <w:rPr>
                <w:ins w:id="987" w:author="Intel Corporation" w:date="2020-10-08T00:23:00Z"/>
                <w:lang w:val="en-US"/>
              </w:rPr>
            </w:pPr>
            <w:ins w:id="988" w:author="Intel Corporation" w:date="2020-10-08T00:23:00Z">
              <w:r>
                <w:rPr>
                  <w:lang w:val="en-US"/>
                </w:rPr>
                <w:t>Intel</w:t>
              </w:r>
            </w:ins>
          </w:p>
        </w:tc>
        <w:tc>
          <w:tcPr>
            <w:tcW w:w="2038" w:type="dxa"/>
          </w:tcPr>
          <w:p w14:paraId="2AD06770" w14:textId="77777777" w:rsidR="00C95A5F" w:rsidRDefault="00C95A5F" w:rsidP="00F026CE">
            <w:pPr>
              <w:rPr>
                <w:ins w:id="989" w:author="Intel Corporation" w:date="2020-10-08T00:23:00Z"/>
                <w:lang w:val="en-US"/>
              </w:rPr>
            </w:pPr>
            <w:ins w:id="990" w:author="Intel Corporation" w:date="2020-10-08T00:23:00Z">
              <w:r>
                <w:rPr>
                  <w:lang w:val="en-US"/>
                </w:rPr>
                <w:t>Not sure</w:t>
              </w:r>
            </w:ins>
          </w:p>
        </w:tc>
        <w:tc>
          <w:tcPr>
            <w:tcW w:w="5667" w:type="dxa"/>
          </w:tcPr>
          <w:p w14:paraId="181CFB52" w14:textId="77777777" w:rsidR="00C95A5F" w:rsidRDefault="00C95A5F" w:rsidP="00F026CE">
            <w:pPr>
              <w:rPr>
                <w:ins w:id="991" w:author="Intel Corporation" w:date="2020-10-08T00:23:00Z"/>
                <w:lang w:val="en-US"/>
              </w:rPr>
            </w:pPr>
            <w:ins w:id="992"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993" w:author="Berggren, Anders" w:date="2020-10-09T08:42:00Z"/>
        </w:trPr>
        <w:tc>
          <w:tcPr>
            <w:tcW w:w="1926" w:type="dxa"/>
          </w:tcPr>
          <w:p w14:paraId="343FBC10" w14:textId="6A489319" w:rsidR="00395A8B" w:rsidRDefault="00395A8B" w:rsidP="00395A8B">
            <w:pPr>
              <w:rPr>
                <w:ins w:id="994" w:author="Berggren, Anders" w:date="2020-10-09T08:42:00Z"/>
                <w:lang w:val="en-US"/>
              </w:rPr>
            </w:pPr>
            <w:ins w:id="995" w:author="Berggren, Anders" w:date="2020-10-09T08:42:00Z">
              <w:r>
                <w:rPr>
                  <w:rFonts w:eastAsia="宋体"/>
                  <w:lang w:val="en-US" w:eastAsia="zh-CN"/>
                </w:rPr>
                <w:t>Sony</w:t>
              </w:r>
            </w:ins>
          </w:p>
        </w:tc>
        <w:tc>
          <w:tcPr>
            <w:tcW w:w="2038" w:type="dxa"/>
          </w:tcPr>
          <w:p w14:paraId="0C1E80F1" w14:textId="7D40235C" w:rsidR="00395A8B" w:rsidRDefault="00395A8B" w:rsidP="00395A8B">
            <w:pPr>
              <w:rPr>
                <w:ins w:id="996" w:author="Berggren, Anders" w:date="2020-10-09T08:42:00Z"/>
                <w:lang w:val="en-US"/>
              </w:rPr>
            </w:pPr>
            <w:ins w:id="997" w:author="Berggren, Anders" w:date="2020-10-09T08:42:00Z">
              <w:r>
                <w:rPr>
                  <w:rFonts w:eastAsia="宋体"/>
                  <w:lang w:val="en-US" w:eastAsia="zh-CN"/>
                </w:rPr>
                <w:t>Yes</w:t>
              </w:r>
            </w:ins>
          </w:p>
        </w:tc>
        <w:tc>
          <w:tcPr>
            <w:tcW w:w="5667" w:type="dxa"/>
          </w:tcPr>
          <w:p w14:paraId="094549D6" w14:textId="2099753D" w:rsidR="00395A8B" w:rsidRDefault="00395A8B" w:rsidP="00395A8B">
            <w:pPr>
              <w:rPr>
                <w:ins w:id="998" w:author="Berggren, Anders" w:date="2020-10-09T08:42:00Z"/>
                <w:lang w:val="en-US"/>
              </w:rPr>
            </w:pPr>
            <w:ins w:id="999" w:author="Berggren, Anders" w:date="2020-10-09T08:42:00Z">
              <w:r>
                <w:rPr>
                  <w:lang w:val="en-US"/>
                </w:rPr>
                <w:t>In  case a UE is paged a</w:t>
              </w:r>
              <w:r>
                <w:rPr>
                  <w:rFonts w:eastAsia="宋体"/>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000" w:author="vivo(Boubacar)" w:date="2020-10-09T15:11:00Z"/>
        </w:trPr>
        <w:tc>
          <w:tcPr>
            <w:tcW w:w="1926" w:type="dxa"/>
          </w:tcPr>
          <w:p w14:paraId="40ACD7F9" w14:textId="77777777" w:rsidR="005C21E7" w:rsidRDefault="005C21E7" w:rsidP="00F026CE">
            <w:pPr>
              <w:rPr>
                <w:ins w:id="1001" w:author="vivo(Boubacar)" w:date="2020-10-09T15:11:00Z"/>
                <w:lang w:val="en-US"/>
              </w:rPr>
            </w:pPr>
            <w:ins w:id="1002" w:author="vivo(Boubacar)" w:date="2020-10-09T15:11:00Z">
              <w:r>
                <w:rPr>
                  <w:rFonts w:eastAsia="宋体" w:hint="eastAsia"/>
                  <w:lang w:val="en-US" w:eastAsia="zh-CN"/>
                </w:rPr>
                <w:t>v</w:t>
              </w:r>
              <w:r>
                <w:rPr>
                  <w:rFonts w:eastAsia="宋体"/>
                  <w:lang w:val="en-US" w:eastAsia="zh-CN"/>
                </w:rPr>
                <w:t>ivo</w:t>
              </w:r>
            </w:ins>
          </w:p>
        </w:tc>
        <w:tc>
          <w:tcPr>
            <w:tcW w:w="2038" w:type="dxa"/>
          </w:tcPr>
          <w:p w14:paraId="41E64991" w14:textId="77777777" w:rsidR="005C21E7" w:rsidRDefault="005C21E7" w:rsidP="00F026CE">
            <w:pPr>
              <w:rPr>
                <w:ins w:id="1003" w:author="vivo(Boubacar)" w:date="2020-10-09T15:11:00Z"/>
                <w:lang w:val="en-US"/>
              </w:rPr>
            </w:pPr>
            <w:ins w:id="1004" w:author="vivo(Boubacar)" w:date="2020-10-09T15:11:00Z">
              <w:r>
                <w:rPr>
                  <w:rFonts w:eastAsia="宋体" w:hint="eastAsia"/>
                  <w:lang w:val="en-US" w:eastAsia="zh-CN"/>
                </w:rPr>
                <w:t>N</w:t>
              </w:r>
              <w:r>
                <w:rPr>
                  <w:rFonts w:eastAsia="宋体"/>
                  <w:lang w:val="en-US" w:eastAsia="zh-CN"/>
                </w:rPr>
                <w:t>o</w:t>
              </w:r>
            </w:ins>
          </w:p>
        </w:tc>
        <w:tc>
          <w:tcPr>
            <w:tcW w:w="5667" w:type="dxa"/>
          </w:tcPr>
          <w:p w14:paraId="3AA11EE9" w14:textId="77777777" w:rsidR="005C21E7" w:rsidRDefault="005C21E7" w:rsidP="00F026CE">
            <w:pPr>
              <w:rPr>
                <w:ins w:id="1005" w:author="vivo(Boubacar)" w:date="2020-10-09T15:11:00Z"/>
                <w:rFonts w:eastAsia="宋体"/>
                <w:lang w:val="en-US" w:eastAsia="zh-CN"/>
              </w:rPr>
            </w:pPr>
            <w:ins w:id="1006" w:author="vivo(Boubacar)" w:date="2020-10-09T15:11:00Z">
              <w:r>
                <w:rPr>
                  <w:rFonts w:eastAsia="宋体"/>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007" w:author="vivo(Boubacar)" w:date="2020-10-09T15:11:00Z"/>
                <w:rFonts w:eastAsia="宋体"/>
                <w:lang w:val="en-US" w:eastAsia="zh-CN"/>
              </w:rPr>
            </w:pPr>
            <w:ins w:id="1008" w:author="vivo(Boubacar)" w:date="2020-10-09T15:11:00Z">
              <w:r>
                <w:rPr>
                  <w:rFonts w:eastAsia="宋体"/>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009" w:author="vivo(Boubacar)" w:date="2020-10-09T15:11:00Z"/>
                <w:lang w:val="en-US"/>
              </w:rPr>
            </w:pPr>
            <w:ins w:id="1010" w:author="vivo(Boubacar)" w:date="2020-10-09T15:11:00Z">
              <w:r>
                <w:rPr>
                  <w:rFonts w:eastAsia="宋体"/>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011" w:author="Nokia" w:date="2020-10-09T18:57:00Z"/>
        </w:trPr>
        <w:tc>
          <w:tcPr>
            <w:tcW w:w="1926" w:type="dxa"/>
          </w:tcPr>
          <w:p w14:paraId="4CB9F0F0" w14:textId="550490E8" w:rsidR="00E043C7" w:rsidRDefault="00E043C7" w:rsidP="00E043C7">
            <w:pPr>
              <w:rPr>
                <w:ins w:id="1012" w:author="Nokia" w:date="2020-10-09T18:57:00Z"/>
                <w:rFonts w:eastAsia="宋体"/>
                <w:lang w:val="en-US" w:eastAsia="zh-CN"/>
              </w:rPr>
            </w:pPr>
            <w:ins w:id="1013" w:author="Nokia" w:date="2020-10-09T18:58:00Z">
              <w:r>
                <w:rPr>
                  <w:lang w:val="en-US"/>
                </w:rPr>
                <w:t>Nokia</w:t>
              </w:r>
            </w:ins>
          </w:p>
        </w:tc>
        <w:tc>
          <w:tcPr>
            <w:tcW w:w="2038" w:type="dxa"/>
          </w:tcPr>
          <w:p w14:paraId="145D07EC" w14:textId="2B37FE3B" w:rsidR="00E043C7" w:rsidRDefault="00E043C7" w:rsidP="00E043C7">
            <w:pPr>
              <w:rPr>
                <w:ins w:id="1014" w:author="Nokia" w:date="2020-10-09T18:57:00Z"/>
                <w:rFonts w:eastAsia="宋体"/>
                <w:lang w:val="en-US" w:eastAsia="zh-CN"/>
              </w:rPr>
            </w:pPr>
            <w:ins w:id="1015" w:author="Nokia" w:date="2020-10-09T18:58:00Z">
              <w:r>
                <w:rPr>
                  <w:lang w:val="en-US"/>
                </w:rPr>
                <w:t>Maybe</w:t>
              </w:r>
            </w:ins>
          </w:p>
        </w:tc>
        <w:tc>
          <w:tcPr>
            <w:tcW w:w="5667" w:type="dxa"/>
          </w:tcPr>
          <w:p w14:paraId="5005AF51" w14:textId="1E20F122" w:rsidR="00E043C7" w:rsidRDefault="00E043C7" w:rsidP="00E043C7">
            <w:pPr>
              <w:rPr>
                <w:ins w:id="1016" w:author="Nokia" w:date="2020-10-09T18:57:00Z"/>
                <w:rFonts w:eastAsia="宋体"/>
                <w:lang w:val="en-US" w:eastAsia="zh-CN"/>
              </w:rPr>
            </w:pPr>
            <w:ins w:id="1017"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018" w:author="Reza Hedayat" w:date="2020-10-09T17:27:00Z"/>
        </w:trPr>
        <w:tc>
          <w:tcPr>
            <w:tcW w:w="1926" w:type="dxa"/>
          </w:tcPr>
          <w:p w14:paraId="2FA59AB9" w14:textId="6A1CC663" w:rsidR="004B22FF" w:rsidRDefault="004B22FF" w:rsidP="004B22FF">
            <w:pPr>
              <w:rPr>
                <w:ins w:id="1019" w:author="Reza Hedayat" w:date="2020-10-09T17:27:00Z"/>
                <w:lang w:val="en-US"/>
              </w:rPr>
            </w:pPr>
            <w:ins w:id="1020" w:author="Reza Hedayat" w:date="2020-10-09T17:27:00Z">
              <w:r w:rsidRPr="00586BCF">
                <w:rPr>
                  <w:lang w:val="en-US"/>
                </w:rPr>
                <w:t>Charter Communications</w:t>
              </w:r>
            </w:ins>
          </w:p>
        </w:tc>
        <w:tc>
          <w:tcPr>
            <w:tcW w:w="2038" w:type="dxa"/>
          </w:tcPr>
          <w:p w14:paraId="7F2D72C3" w14:textId="459B9C75" w:rsidR="004B22FF" w:rsidRDefault="004B22FF" w:rsidP="004B22FF">
            <w:pPr>
              <w:rPr>
                <w:ins w:id="1021" w:author="Reza Hedayat" w:date="2020-10-09T17:27:00Z"/>
                <w:lang w:val="en-US"/>
              </w:rPr>
            </w:pPr>
            <w:ins w:id="1022" w:author="Reza Hedayat" w:date="2020-10-09T17:27:00Z">
              <w:r>
                <w:rPr>
                  <w:lang w:val="en-US"/>
                </w:rPr>
                <w:t>Yes</w:t>
              </w:r>
            </w:ins>
          </w:p>
        </w:tc>
        <w:tc>
          <w:tcPr>
            <w:tcW w:w="5667" w:type="dxa"/>
          </w:tcPr>
          <w:p w14:paraId="0D988E97" w14:textId="7DCE1289" w:rsidR="004B22FF" w:rsidRDefault="004B22FF" w:rsidP="004B22FF">
            <w:pPr>
              <w:rPr>
                <w:ins w:id="1023" w:author="Reza Hedayat" w:date="2020-10-09T17:27:00Z"/>
                <w:lang w:val="en-US"/>
              </w:rPr>
            </w:pPr>
            <w:ins w:id="1024" w:author="Reza Hedayat" w:date="2020-10-09T17:27:00Z">
              <w:r>
                <w:rPr>
                  <w:lang w:val="en-US"/>
                </w:rPr>
                <w:t>Considering the required times for the steps highlighted in Q10a, a scheduling gap or (short) coordinated leave is required.</w:t>
              </w:r>
            </w:ins>
          </w:p>
        </w:tc>
      </w:tr>
      <w:tr w:rsidR="00CB654B" w14:paraId="5E22B1E6" w14:textId="77777777" w:rsidTr="00CF563D">
        <w:trPr>
          <w:ins w:id="1025" w:author="Liu Jiaxiang" w:date="2020-10-10T20:54:00Z"/>
        </w:trPr>
        <w:tc>
          <w:tcPr>
            <w:tcW w:w="1926" w:type="dxa"/>
          </w:tcPr>
          <w:p w14:paraId="0A5834EF" w14:textId="77777777" w:rsidR="00CB654B" w:rsidRDefault="00CB654B" w:rsidP="00CF563D">
            <w:pPr>
              <w:rPr>
                <w:ins w:id="1026" w:author="Liu Jiaxiang" w:date="2020-10-10T20:54:00Z"/>
                <w:rFonts w:eastAsia="宋体"/>
                <w:lang w:val="en-US" w:eastAsia="zh-CN"/>
              </w:rPr>
            </w:pPr>
            <w:ins w:id="1027" w:author="Liu Jiaxiang" w:date="2020-10-10T20:54:00Z">
              <w:r>
                <w:rPr>
                  <w:rFonts w:eastAsia="宋体" w:hint="eastAsia"/>
                  <w:lang w:val="en-US" w:eastAsia="zh-CN"/>
                </w:rPr>
                <w:t>China</w:t>
              </w:r>
              <w:r>
                <w:rPr>
                  <w:rFonts w:eastAsia="宋体"/>
                  <w:lang w:val="en-US" w:eastAsia="zh-CN"/>
                </w:rPr>
                <w:t xml:space="preserve">  T</w:t>
              </w:r>
              <w:r>
                <w:rPr>
                  <w:rFonts w:eastAsia="宋体" w:hint="eastAsia"/>
                  <w:lang w:val="en-US" w:eastAsia="zh-CN"/>
                </w:rPr>
                <w:t>elecom</w:t>
              </w:r>
            </w:ins>
          </w:p>
        </w:tc>
        <w:tc>
          <w:tcPr>
            <w:tcW w:w="2038" w:type="dxa"/>
          </w:tcPr>
          <w:p w14:paraId="74F37D34" w14:textId="77777777" w:rsidR="00CB654B" w:rsidRDefault="00CB654B" w:rsidP="00CF563D">
            <w:pPr>
              <w:rPr>
                <w:ins w:id="1028" w:author="Liu Jiaxiang" w:date="2020-10-10T20:54:00Z"/>
                <w:rFonts w:eastAsia="宋体"/>
                <w:lang w:val="en-US" w:eastAsia="zh-CN"/>
              </w:rPr>
            </w:pPr>
            <w:ins w:id="1029" w:author="Liu Jiaxiang" w:date="2020-10-10T20:54:00Z">
              <w:r>
                <w:rPr>
                  <w:rFonts w:eastAsia="宋体" w:hint="eastAsia"/>
                  <w:lang w:val="en-US" w:eastAsia="zh-CN"/>
                </w:rPr>
                <w:t>N</w:t>
              </w:r>
              <w:r>
                <w:rPr>
                  <w:rFonts w:eastAsia="宋体"/>
                  <w:lang w:val="en-US" w:eastAsia="zh-CN"/>
                </w:rPr>
                <w:t>o</w:t>
              </w:r>
            </w:ins>
          </w:p>
        </w:tc>
        <w:tc>
          <w:tcPr>
            <w:tcW w:w="5667" w:type="dxa"/>
          </w:tcPr>
          <w:p w14:paraId="3C171F90" w14:textId="77777777" w:rsidR="00CB654B" w:rsidRDefault="00CB654B" w:rsidP="00CF563D">
            <w:pPr>
              <w:rPr>
                <w:ins w:id="1030" w:author="Liu Jiaxiang" w:date="2020-10-10T20:54:00Z"/>
                <w:rFonts w:eastAsia="宋体"/>
                <w:lang w:val="en-US" w:eastAsia="zh-CN"/>
              </w:rPr>
            </w:pPr>
            <w:ins w:id="1031" w:author="Liu Jiaxiang" w:date="2020-10-10T20:54:00Z">
              <w:r>
                <w:rPr>
                  <w:rFonts w:eastAsia="宋体"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CB654B" w14:paraId="60893236" w14:textId="77777777" w:rsidTr="005C21E7">
        <w:trPr>
          <w:ins w:id="1032" w:author="Liu Jiaxiang" w:date="2020-10-10T20:54:00Z"/>
        </w:trPr>
        <w:tc>
          <w:tcPr>
            <w:tcW w:w="1926" w:type="dxa"/>
          </w:tcPr>
          <w:p w14:paraId="7A09CCEF" w14:textId="77777777" w:rsidR="00CB654B" w:rsidRPr="00CB654B" w:rsidRDefault="00CB654B" w:rsidP="004B22FF">
            <w:pPr>
              <w:rPr>
                <w:ins w:id="1033" w:author="Liu Jiaxiang" w:date="2020-10-10T20:54:00Z"/>
                <w:rPrChange w:id="1034" w:author="Liu Jiaxiang" w:date="2020-10-10T20:54:00Z">
                  <w:rPr>
                    <w:ins w:id="1035" w:author="Liu Jiaxiang" w:date="2020-10-10T20:54:00Z"/>
                    <w:lang w:val="en-US"/>
                  </w:rPr>
                </w:rPrChange>
              </w:rPr>
            </w:pPr>
          </w:p>
        </w:tc>
        <w:tc>
          <w:tcPr>
            <w:tcW w:w="2038" w:type="dxa"/>
          </w:tcPr>
          <w:p w14:paraId="6507F544" w14:textId="77777777" w:rsidR="00CB654B" w:rsidRDefault="00CB654B" w:rsidP="004B22FF">
            <w:pPr>
              <w:rPr>
                <w:ins w:id="1036" w:author="Liu Jiaxiang" w:date="2020-10-10T20:54:00Z"/>
                <w:lang w:val="en-US"/>
              </w:rPr>
            </w:pPr>
          </w:p>
        </w:tc>
        <w:tc>
          <w:tcPr>
            <w:tcW w:w="5667" w:type="dxa"/>
          </w:tcPr>
          <w:p w14:paraId="7D59290F" w14:textId="77777777" w:rsidR="00CB654B" w:rsidRDefault="00CB654B" w:rsidP="004B22FF">
            <w:pPr>
              <w:rPr>
                <w:ins w:id="1037" w:author="Liu Jiaxiang" w:date="2020-10-10T20:54:00Z"/>
                <w:lang w:val="en-US"/>
              </w:rPr>
            </w:pPr>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宋体"/>
          <w:color w:val="171717"/>
        </w:rPr>
      </w:pPr>
      <w:r>
        <w:rPr>
          <w:highlight w:val="yellow"/>
          <w:lang w:val="en-US"/>
        </w:rPr>
        <w:t>Summary: TBD</w:t>
      </w:r>
    </w:p>
    <w:p w14:paraId="45E11CB8" w14:textId="77777777" w:rsidR="006F4976" w:rsidRDefault="006F4976">
      <w:pPr>
        <w:rPr>
          <w:rFonts w:eastAsia="宋体"/>
          <w:color w:val="171717"/>
        </w:rPr>
      </w:pPr>
    </w:p>
    <w:p w14:paraId="6817A4E5" w14:textId="77777777" w:rsidR="006F4976" w:rsidRDefault="009877F2">
      <w:pPr>
        <w:jc w:val="both"/>
        <w:rPr>
          <w:rFonts w:eastAsia="宋体"/>
          <w:lang w:val="en-US" w:eastAsia="zh-CN"/>
        </w:rPr>
      </w:pPr>
      <w:r>
        <w:rPr>
          <w:rFonts w:eastAsia="宋体"/>
          <w:color w:val="171717"/>
        </w:rPr>
        <w:lastRenderedPageBreak/>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af4"/>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宋体"/>
                <w:lang w:val="en-US" w:eastAsia="zh-CN"/>
                <w:rPrChange w:id="1038" w:author="Windows User" w:date="2020-09-27T17:09:00Z">
                  <w:rPr>
                    <w:lang w:val="en-US"/>
                  </w:rPr>
                </w:rPrChange>
              </w:rPr>
            </w:pPr>
            <w:ins w:id="1039" w:author="Windows User" w:date="2020-09-28T10:10:00Z">
              <w:r>
                <w:rPr>
                  <w:rFonts w:eastAsia="宋体" w:hint="eastAsia"/>
                  <w:lang w:val="en-US" w:eastAsia="zh-CN"/>
                </w:rPr>
                <w:t>O</w:t>
              </w:r>
              <w:r>
                <w:rPr>
                  <w:rFonts w:eastAsia="宋体"/>
                  <w:lang w:val="en-US" w:eastAsia="zh-CN"/>
                </w:rPr>
                <w:t>PPO</w:t>
              </w:r>
            </w:ins>
          </w:p>
        </w:tc>
        <w:tc>
          <w:tcPr>
            <w:tcW w:w="2038" w:type="dxa"/>
          </w:tcPr>
          <w:p w14:paraId="3205A302" w14:textId="77777777" w:rsidR="006F4976" w:rsidRPr="006F4976" w:rsidRDefault="009877F2">
            <w:pPr>
              <w:rPr>
                <w:rFonts w:eastAsia="宋体"/>
                <w:lang w:val="en-US" w:eastAsia="zh-CN"/>
                <w:rPrChange w:id="1040" w:author="Windows User" w:date="2020-09-27T17:09:00Z">
                  <w:rPr>
                    <w:lang w:val="en-US"/>
                  </w:rPr>
                </w:rPrChange>
              </w:rPr>
            </w:pPr>
            <w:ins w:id="1041" w:author="Windows User" w:date="2020-09-28T10:10:00Z">
              <w:r>
                <w:rPr>
                  <w:rFonts w:eastAsia="宋体"/>
                  <w:lang w:val="en-US" w:eastAsia="zh-CN"/>
                </w:rPr>
                <w:t xml:space="preserve">Yes </w:t>
              </w:r>
            </w:ins>
          </w:p>
        </w:tc>
        <w:tc>
          <w:tcPr>
            <w:tcW w:w="5667" w:type="dxa"/>
          </w:tcPr>
          <w:p w14:paraId="1D4B63F0" w14:textId="77777777" w:rsidR="006F4976" w:rsidRDefault="009877F2">
            <w:pPr>
              <w:rPr>
                <w:ins w:id="1042" w:author="Windows User" w:date="2020-09-28T10:11:00Z"/>
                <w:rFonts w:eastAsia="宋体"/>
                <w:lang w:val="en-US" w:eastAsia="zh-CN"/>
              </w:rPr>
            </w:pPr>
            <w:ins w:id="1043" w:author="Windows User" w:date="2020-09-28T10:11:00Z">
              <w:r>
                <w:rPr>
                  <w:rFonts w:eastAsia="宋体"/>
                  <w:lang w:val="en-US" w:eastAsia="zh-CN"/>
                </w:rPr>
                <w:t>For idle mode UE in USIM-B, we think a NAS busy indication will be tanferred to he AMF.</w:t>
              </w:r>
            </w:ins>
          </w:p>
          <w:p w14:paraId="7045AA5A" w14:textId="77777777" w:rsidR="006F4976" w:rsidRPr="006F4976" w:rsidRDefault="009877F2">
            <w:pPr>
              <w:rPr>
                <w:rFonts w:eastAsia="宋体"/>
                <w:lang w:val="en-US" w:eastAsia="zh-CN"/>
                <w:rPrChange w:id="1044" w:author="Windows User" w:date="2020-09-28T10:11:00Z">
                  <w:rPr>
                    <w:lang w:val="en-US"/>
                  </w:rPr>
                </w:rPrChange>
              </w:rPr>
            </w:pPr>
            <w:ins w:id="1045" w:author="Windows User" w:date="2020-09-28T10:11:00Z">
              <w:r>
                <w:rPr>
                  <w:rFonts w:eastAsia="宋体"/>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046" w:author="LenovoMM_User" w:date="2020-09-28T12:47:00Z">
              <w:r>
                <w:rPr>
                  <w:lang w:val="en-US"/>
                </w:rPr>
                <w:t>Lenovo, MotM</w:t>
              </w:r>
            </w:ins>
          </w:p>
        </w:tc>
        <w:tc>
          <w:tcPr>
            <w:tcW w:w="2038" w:type="dxa"/>
          </w:tcPr>
          <w:p w14:paraId="238E4B2F" w14:textId="77777777" w:rsidR="006F4976" w:rsidRDefault="009877F2">
            <w:pPr>
              <w:rPr>
                <w:lang w:val="en-US"/>
              </w:rPr>
            </w:pPr>
            <w:ins w:id="1047" w:author="LenovoMM_User" w:date="2020-09-28T12:47:00Z">
              <w:r>
                <w:rPr>
                  <w:lang w:val="en-US"/>
                </w:rPr>
                <w:t>Yes</w:t>
              </w:r>
            </w:ins>
          </w:p>
        </w:tc>
        <w:tc>
          <w:tcPr>
            <w:tcW w:w="5667" w:type="dxa"/>
          </w:tcPr>
          <w:p w14:paraId="24E71B13" w14:textId="77777777" w:rsidR="006F4976" w:rsidRDefault="009877F2">
            <w:pPr>
              <w:rPr>
                <w:lang w:val="en-US"/>
              </w:rPr>
            </w:pPr>
            <w:ins w:id="1048" w:author="LenovoMM_User" w:date="2020-09-28T12:47:00Z">
              <w:r>
                <w:rPr>
                  <w:lang w:val="en-US"/>
                </w:rPr>
                <w:t xml:space="preserve">For </w:t>
              </w:r>
            </w:ins>
            <w:ins w:id="1049" w:author="LenovoMM_User" w:date="2020-09-28T12:48:00Z">
              <w:r>
                <w:rPr>
                  <w:lang w:val="en-US"/>
                </w:rPr>
                <w:t xml:space="preserve">RRC_Inactive UE it works as the proponent described. The remaining question will be if RAN2 would prefer a unified solution for RRC Inactive </w:t>
              </w:r>
            </w:ins>
            <w:ins w:id="1050" w:author="LenovoMM_User" w:date="2020-09-28T12:49:00Z">
              <w:r>
                <w:rPr>
                  <w:lang w:val="en-US"/>
                </w:rPr>
                <w:t xml:space="preserve">and </w:t>
              </w:r>
            </w:ins>
            <w:ins w:id="1051" w:author="LenovoMM_User" w:date="2020-09-28T12:48:00Z">
              <w:r>
                <w:rPr>
                  <w:lang w:val="en-US"/>
                </w:rPr>
                <w:t>RRC Idle UEs.</w:t>
              </w:r>
            </w:ins>
          </w:p>
        </w:tc>
      </w:tr>
      <w:tr w:rsidR="006F4976" w14:paraId="4E7F8D2F" w14:textId="77777777">
        <w:trPr>
          <w:ins w:id="1052" w:author="Soghomonian, Manook, Vodafone Group" w:date="2020-09-30T11:48:00Z"/>
        </w:trPr>
        <w:tc>
          <w:tcPr>
            <w:tcW w:w="1926" w:type="dxa"/>
          </w:tcPr>
          <w:p w14:paraId="7DF4B280" w14:textId="77777777" w:rsidR="006F4976" w:rsidRDefault="009877F2">
            <w:pPr>
              <w:rPr>
                <w:ins w:id="1053" w:author="Soghomonian, Manook, Vodafone Group" w:date="2020-09-30T11:48:00Z"/>
                <w:lang w:val="en-US"/>
              </w:rPr>
            </w:pPr>
            <w:ins w:id="1054" w:author="Soghomonian, Manook, Vodafone Group" w:date="2020-09-30T11:48:00Z">
              <w:r>
                <w:rPr>
                  <w:lang w:val="en-US"/>
                </w:rPr>
                <w:t xml:space="preserve">Vodafone </w:t>
              </w:r>
            </w:ins>
          </w:p>
        </w:tc>
        <w:tc>
          <w:tcPr>
            <w:tcW w:w="2038" w:type="dxa"/>
          </w:tcPr>
          <w:p w14:paraId="2F70C73F" w14:textId="77777777" w:rsidR="006F4976" w:rsidRDefault="009877F2">
            <w:pPr>
              <w:rPr>
                <w:ins w:id="1055" w:author="Soghomonian, Manook, Vodafone Group" w:date="2020-09-30T11:48:00Z"/>
                <w:lang w:val="en-US"/>
              </w:rPr>
            </w:pPr>
            <w:ins w:id="1056" w:author="Soghomonian, Manook, Vodafone Group" w:date="2020-09-30T11:48:00Z">
              <w:r>
                <w:rPr>
                  <w:lang w:val="en-US"/>
                </w:rPr>
                <w:t xml:space="preserve">Yes </w:t>
              </w:r>
            </w:ins>
          </w:p>
        </w:tc>
        <w:tc>
          <w:tcPr>
            <w:tcW w:w="5667" w:type="dxa"/>
          </w:tcPr>
          <w:p w14:paraId="14988159" w14:textId="77777777" w:rsidR="006F4976" w:rsidRDefault="009877F2">
            <w:pPr>
              <w:rPr>
                <w:ins w:id="1057" w:author="Soghomonian, Manook, Vodafone Group" w:date="2020-09-30T11:51:00Z"/>
                <w:lang w:val="en-US"/>
              </w:rPr>
            </w:pPr>
            <w:ins w:id="1058" w:author="Soghomonian, Manook, Vodafone Group" w:date="2020-09-30T11:50:00Z">
              <w:r>
                <w:rPr>
                  <w:lang w:val="en-US"/>
                </w:rPr>
                <w:t>Agree wit</w:t>
              </w:r>
            </w:ins>
            <w:ins w:id="1059" w:author="Soghomonian, Manook, Vodafone Group" w:date="2020-09-30T11:51:00Z">
              <w:r>
                <w:rPr>
                  <w:lang w:val="en-US"/>
                </w:rPr>
                <w:t>h above:</w:t>
              </w:r>
            </w:ins>
          </w:p>
          <w:p w14:paraId="39A6F56B" w14:textId="77777777" w:rsidR="006F4976" w:rsidRDefault="009877F2">
            <w:pPr>
              <w:rPr>
                <w:ins w:id="1060" w:author="Soghomonian, Manook, Vodafone Group" w:date="2020-09-30T11:51:00Z"/>
                <w:lang w:val="en-US"/>
              </w:rPr>
            </w:pPr>
            <w:ins w:id="1061" w:author="Soghomonian, Manook, Vodafone Group" w:date="2020-09-30T11:51:00Z">
              <w:r>
                <w:rPr>
                  <w:lang w:val="en-US"/>
                </w:rPr>
                <w:t>In idle mode,, the busy indication to be sent over NAS</w:t>
              </w:r>
            </w:ins>
          </w:p>
          <w:p w14:paraId="5521EBA7" w14:textId="77777777" w:rsidR="006F4976" w:rsidRDefault="009877F2">
            <w:pPr>
              <w:rPr>
                <w:ins w:id="1062" w:author="Soghomonian, Manook, Vodafone Group" w:date="2020-09-30T11:52:00Z"/>
                <w:lang w:val="en-US"/>
              </w:rPr>
            </w:pPr>
            <w:ins w:id="1063" w:author="Soghomonian, Manook, Vodafone Group" w:date="2020-09-30T11:51:00Z">
              <w:r>
                <w:rPr>
                  <w:lang w:val="en-US"/>
                </w:rPr>
                <w:t xml:space="preserve">and in inactive state , the busy message sent over </w:t>
              </w:r>
            </w:ins>
            <w:ins w:id="1064" w:author="Soghomonian, Manook, Vodafone Group" w:date="2020-09-30T11:52:00Z">
              <w:r>
                <w:rPr>
                  <w:lang w:val="en-US"/>
                </w:rPr>
                <w:t xml:space="preserve">RRC </w:t>
              </w:r>
            </w:ins>
          </w:p>
          <w:p w14:paraId="115A4115" w14:textId="77777777" w:rsidR="006F4976" w:rsidRDefault="009877F2">
            <w:pPr>
              <w:rPr>
                <w:ins w:id="1065" w:author="Soghomonian, Manook, Vodafone Group" w:date="2020-09-30T11:48:00Z"/>
                <w:lang w:val="en-US"/>
              </w:rPr>
            </w:pPr>
            <w:ins w:id="1066" w:author="Soghomonian, Manook, Vodafone Group" w:date="2020-09-30T11:52:00Z">
              <w:r>
                <w:rPr>
                  <w:lang w:val="en-US"/>
                </w:rPr>
                <w:t xml:space="preserve">however we are open to hear other options if it is practical </w:t>
              </w:r>
            </w:ins>
          </w:p>
        </w:tc>
      </w:tr>
      <w:tr w:rsidR="006F4976" w14:paraId="514BB564" w14:textId="77777777">
        <w:trPr>
          <w:ins w:id="1067" w:author="Ericsson" w:date="2020-10-05T17:18:00Z"/>
        </w:trPr>
        <w:tc>
          <w:tcPr>
            <w:tcW w:w="1926" w:type="dxa"/>
          </w:tcPr>
          <w:p w14:paraId="0E5813A7" w14:textId="77777777" w:rsidR="006F4976" w:rsidRDefault="009877F2">
            <w:pPr>
              <w:rPr>
                <w:ins w:id="1068" w:author="Ericsson" w:date="2020-10-05T17:18:00Z"/>
                <w:lang w:val="en-US"/>
              </w:rPr>
            </w:pPr>
            <w:ins w:id="1069" w:author="Ericsson" w:date="2020-10-05T17:18:00Z">
              <w:r>
                <w:rPr>
                  <w:lang w:val="en-US"/>
                </w:rPr>
                <w:t>Ericsson</w:t>
              </w:r>
            </w:ins>
          </w:p>
        </w:tc>
        <w:tc>
          <w:tcPr>
            <w:tcW w:w="2038" w:type="dxa"/>
          </w:tcPr>
          <w:p w14:paraId="63F69D65" w14:textId="77777777" w:rsidR="006F4976" w:rsidRDefault="009877F2">
            <w:pPr>
              <w:rPr>
                <w:ins w:id="1070" w:author="Ericsson" w:date="2020-10-05T17:18:00Z"/>
                <w:lang w:val="en-US"/>
              </w:rPr>
            </w:pPr>
            <w:ins w:id="1071" w:author="Ericsson" w:date="2020-10-05T17:18:00Z">
              <w:r>
                <w:rPr>
                  <w:lang w:val="en-US"/>
                </w:rPr>
                <w:t>Yes, but</w:t>
              </w:r>
            </w:ins>
          </w:p>
        </w:tc>
        <w:tc>
          <w:tcPr>
            <w:tcW w:w="5667" w:type="dxa"/>
          </w:tcPr>
          <w:p w14:paraId="07012095" w14:textId="77777777" w:rsidR="006F4976" w:rsidRDefault="009877F2">
            <w:pPr>
              <w:rPr>
                <w:ins w:id="1072" w:author="Ericsson" w:date="2020-10-05T17:18:00Z"/>
                <w:lang w:val="en-US"/>
              </w:rPr>
            </w:pPr>
            <w:ins w:id="1073"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074" w:author="ZTE" w:date="2020-10-07T10:20:00Z"/>
        </w:trPr>
        <w:tc>
          <w:tcPr>
            <w:tcW w:w="1926" w:type="dxa"/>
          </w:tcPr>
          <w:p w14:paraId="607A9F2F" w14:textId="77777777" w:rsidR="006F4976" w:rsidRDefault="009877F2">
            <w:pPr>
              <w:rPr>
                <w:ins w:id="1075" w:author="ZTE" w:date="2020-10-07T10:20:00Z"/>
                <w:rFonts w:eastAsia="宋体"/>
                <w:lang w:val="en-US" w:eastAsia="zh-CN"/>
              </w:rPr>
            </w:pPr>
            <w:ins w:id="1076" w:author="ZTE" w:date="2020-10-07T10:21:00Z">
              <w:r>
                <w:rPr>
                  <w:rFonts w:eastAsia="宋体" w:hint="eastAsia"/>
                  <w:lang w:val="en-US" w:eastAsia="zh-CN"/>
                </w:rPr>
                <w:t>ZTE</w:t>
              </w:r>
            </w:ins>
          </w:p>
        </w:tc>
        <w:tc>
          <w:tcPr>
            <w:tcW w:w="2038" w:type="dxa"/>
          </w:tcPr>
          <w:p w14:paraId="5B39B074" w14:textId="77777777" w:rsidR="006F4976" w:rsidRDefault="009877F2">
            <w:pPr>
              <w:rPr>
                <w:ins w:id="1077" w:author="ZTE" w:date="2020-10-07T10:20:00Z"/>
                <w:rFonts w:eastAsia="宋体"/>
                <w:lang w:val="en-US" w:eastAsia="zh-CN"/>
              </w:rPr>
            </w:pPr>
            <w:ins w:id="1078" w:author="ZTE" w:date="2020-10-07T10:21:00Z">
              <w:r>
                <w:rPr>
                  <w:rFonts w:eastAsia="宋体" w:hint="eastAsia"/>
                  <w:lang w:val="en-US" w:eastAsia="zh-CN"/>
                </w:rPr>
                <w:t>Yes</w:t>
              </w:r>
            </w:ins>
            <w:ins w:id="1079" w:author="ZTE" w:date="2020-10-07T10:22:00Z">
              <w:r>
                <w:rPr>
                  <w:rFonts w:eastAsia="宋体" w:hint="eastAsia"/>
                  <w:lang w:val="en-US" w:eastAsia="zh-CN"/>
                </w:rPr>
                <w:t>, but</w:t>
              </w:r>
            </w:ins>
          </w:p>
        </w:tc>
        <w:tc>
          <w:tcPr>
            <w:tcW w:w="5667" w:type="dxa"/>
          </w:tcPr>
          <w:p w14:paraId="4F333EF0" w14:textId="77777777" w:rsidR="006F4976" w:rsidRDefault="009877F2">
            <w:pPr>
              <w:rPr>
                <w:ins w:id="1080" w:author="ZTE" w:date="2020-10-07T10:20:00Z"/>
                <w:rFonts w:eastAsia="宋体"/>
                <w:lang w:val="en-US" w:eastAsia="zh-CN"/>
              </w:rPr>
            </w:pPr>
            <w:ins w:id="1081" w:author="ZTE" w:date="2020-10-07T10:22:00Z">
              <w:r>
                <w:rPr>
                  <w:rFonts w:eastAsia="宋体" w:hint="eastAsia"/>
                  <w:lang w:val="en-US" w:eastAsia="zh-CN"/>
                </w:rPr>
                <w:t>We think it can work for the Inactive state, but if we don</w:t>
              </w:r>
              <w:r>
                <w:rPr>
                  <w:rFonts w:eastAsia="宋体"/>
                  <w:lang w:val="en-US" w:eastAsia="zh-CN"/>
                </w:rPr>
                <w:t>’</w:t>
              </w:r>
              <w:r>
                <w:rPr>
                  <w:rFonts w:eastAsia="宋体" w:hint="eastAsia"/>
                  <w:lang w:val="en-US" w:eastAsia="zh-CN"/>
                </w:rPr>
                <w:t>t want to introduce different schemes for the Idle/Inactive state, we think</w:t>
              </w:r>
            </w:ins>
            <w:ins w:id="1082" w:author="ZTE" w:date="2020-10-07T10:23:00Z">
              <w:r>
                <w:rPr>
                  <w:rFonts w:eastAsia="宋体" w:hint="eastAsia"/>
                  <w:lang w:val="en-US" w:eastAsia="zh-CN"/>
                </w:rPr>
                <w:t xml:space="preserve"> we can also use NAS message for the Inactive state.</w:t>
              </w:r>
            </w:ins>
          </w:p>
        </w:tc>
      </w:tr>
      <w:tr w:rsidR="00C95A5F" w14:paraId="71563547" w14:textId="77777777" w:rsidTr="00C95A5F">
        <w:trPr>
          <w:ins w:id="1083" w:author="Intel Corporation" w:date="2020-10-08T00:24:00Z"/>
        </w:trPr>
        <w:tc>
          <w:tcPr>
            <w:tcW w:w="1926" w:type="dxa"/>
          </w:tcPr>
          <w:p w14:paraId="7F560A48" w14:textId="77777777" w:rsidR="00C95A5F" w:rsidRDefault="00C95A5F" w:rsidP="00F026CE">
            <w:pPr>
              <w:rPr>
                <w:ins w:id="1084" w:author="Intel Corporation" w:date="2020-10-08T00:24:00Z"/>
                <w:lang w:val="en-US"/>
              </w:rPr>
            </w:pPr>
            <w:ins w:id="1085" w:author="Intel Corporation" w:date="2020-10-08T00:24:00Z">
              <w:r>
                <w:rPr>
                  <w:lang w:val="en-US"/>
                </w:rPr>
                <w:t>Intel</w:t>
              </w:r>
            </w:ins>
          </w:p>
        </w:tc>
        <w:tc>
          <w:tcPr>
            <w:tcW w:w="2038" w:type="dxa"/>
          </w:tcPr>
          <w:p w14:paraId="22D572F4" w14:textId="77777777" w:rsidR="00C95A5F" w:rsidRDefault="00C95A5F" w:rsidP="00F026CE">
            <w:pPr>
              <w:rPr>
                <w:ins w:id="1086" w:author="Intel Corporation" w:date="2020-10-08T00:24:00Z"/>
                <w:lang w:val="en-US"/>
              </w:rPr>
            </w:pPr>
            <w:ins w:id="1087" w:author="Intel Corporation" w:date="2020-10-08T00:24:00Z">
              <w:r>
                <w:rPr>
                  <w:lang w:val="en-US"/>
                </w:rPr>
                <w:t>No (feasible but not preferred)</w:t>
              </w:r>
            </w:ins>
          </w:p>
        </w:tc>
        <w:tc>
          <w:tcPr>
            <w:tcW w:w="5667" w:type="dxa"/>
          </w:tcPr>
          <w:p w14:paraId="71A7CBC9" w14:textId="77777777" w:rsidR="00C95A5F" w:rsidRDefault="00C95A5F" w:rsidP="00F026CE">
            <w:pPr>
              <w:rPr>
                <w:ins w:id="1088" w:author="Intel Corporation" w:date="2020-10-08T00:24:00Z"/>
                <w:lang w:val="en-US"/>
              </w:rPr>
            </w:pPr>
            <w:ins w:id="1089"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1090" w:author="Intel Corporation" w:date="2020-10-08T00:24:00Z"/>
                <w:lang w:val="en-US"/>
              </w:rPr>
            </w:pPr>
            <w:ins w:id="1091"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1092" w:author="Berggren, Anders" w:date="2020-10-09T08:43:00Z"/>
        </w:trPr>
        <w:tc>
          <w:tcPr>
            <w:tcW w:w="1926" w:type="dxa"/>
          </w:tcPr>
          <w:p w14:paraId="0D7699BD" w14:textId="5A903948" w:rsidR="00723346" w:rsidRDefault="00723346" w:rsidP="00723346">
            <w:pPr>
              <w:rPr>
                <w:ins w:id="1093" w:author="Berggren, Anders" w:date="2020-10-09T08:43:00Z"/>
                <w:lang w:val="en-US"/>
              </w:rPr>
            </w:pPr>
            <w:ins w:id="1094" w:author="Berggren, Anders" w:date="2020-10-09T08:43:00Z">
              <w:r>
                <w:rPr>
                  <w:rFonts w:eastAsia="宋体"/>
                  <w:lang w:val="en-US" w:eastAsia="zh-CN"/>
                </w:rPr>
                <w:t>Sony</w:t>
              </w:r>
            </w:ins>
          </w:p>
        </w:tc>
        <w:tc>
          <w:tcPr>
            <w:tcW w:w="2038" w:type="dxa"/>
          </w:tcPr>
          <w:p w14:paraId="19F4ADB9" w14:textId="69F25B2A" w:rsidR="00723346" w:rsidRDefault="00723346" w:rsidP="00723346">
            <w:pPr>
              <w:rPr>
                <w:ins w:id="1095" w:author="Berggren, Anders" w:date="2020-10-09T08:43:00Z"/>
                <w:lang w:val="en-US"/>
              </w:rPr>
            </w:pPr>
            <w:ins w:id="1096" w:author="Berggren, Anders" w:date="2020-10-09T08:43:00Z">
              <w:r>
                <w:rPr>
                  <w:rFonts w:eastAsia="宋体"/>
                  <w:lang w:val="en-US" w:eastAsia="zh-CN"/>
                </w:rPr>
                <w:t>Yes</w:t>
              </w:r>
            </w:ins>
          </w:p>
        </w:tc>
        <w:tc>
          <w:tcPr>
            <w:tcW w:w="5667" w:type="dxa"/>
          </w:tcPr>
          <w:p w14:paraId="5AB93F50" w14:textId="11A05C90" w:rsidR="00723346" w:rsidRDefault="00723346" w:rsidP="00723346">
            <w:pPr>
              <w:rPr>
                <w:ins w:id="1097" w:author="Berggren, Anders" w:date="2020-10-09T08:43:00Z"/>
                <w:lang w:val="en-US"/>
              </w:rPr>
            </w:pPr>
            <w:ins w:id="1098" w:author="Berggren, Anders" w:date="2020-10-09T08:43:00Z">
              <w:r>
                <w:rPr>
                  <w:rFonts w:eastAsia="宋体"/>
                  <w:lang w:val="en-US" w:eastAsia="zh-CN"/>
                </w:rPr>
                <w:t>In RRC Inactive it is feasible with RRC message, in RRC Idle it would require RRC to send the busy signal to NAS.</w:t>
              </w:r>
            </w:ins>
          </w:p>
        </w:tc>
      </w:tr>
      <w:tr w:rsidR="005C21E7" w14:paraId="25B73621" w14:textId="77777777" w:rsidTr="005C21E7">
        <w:trPr>
          <w:ins w:id="1099" w:author="vivo(Boubacar)" w:date="2020-10-09T15:11:00Z"/>
        </w:trPr>
        <w:tc>
          <w:tcPr>
            <w:tcW w:w="1926" w:type="dxa"/>
          </w:tcPr>
          <w:p w14:paraId="2BC730B2" w14:textId="77777777" w:rsidR="005C21E7" w:rsidRDefault="005C21E7" w:rsidP="00F026CE">
            <w:pPr>
              <w:rPr>
                <w:ins w:id="1100" w:author="vivo(Boubacar)" w:date="2020-10-09T15:11:00Z"/>
                <w:lang w:val="en-US"/>
              </w:rPr>
            </w:pPr>
            <w:ins w:id="1101" w:author="vivo(Boubacar)" w:date="2020-10-09T15:11:00Z">
              <w:r>
                <w:rPr>
                  <w:rFonts w:eastAsia="宋体" w:hint="eastAsia"/>
                  <w:lang w:val="en-US" w:eastAsia="zh-CN"/>
                </w:rPr>
                <w:t>v</w:t>
              </w:r>
              <w:r>
                <w:rPr>
                  <w:rFonts w:eastAsia="宋体"/>
                  <w:lang w:val="en-US" w:eastAsia="zh-CN"/>
                </w:rPr>
                <w:t>ivo</w:t>
              </w:r>
            </w:ins>
          </w:p>
        </w:tc>
        <w:tc>
          <w:tcPr>
            <w:tcW w:w="2038" w:type="dxa"/>
          </w:tcPr>
          <w:p w14:paraId="13A3F156" w14:textId="77777777" w:rsidR="005C21E7" w:rsidRDefault="005C21E7" w:rsidP="00F026CE">
            <w:pPr>
              <w:rPr>
                <w:ins w:id="1102" w:author="vivo(Boubacar)" w:date="2020-10-09T15:11:00Z"/>
                <w:lang w:val="en-US"/>
              </w:rPr>
            </w:pPr>
            <w:ins w:id="1103" w:author="vivo(Boubacar)" w:date="2020-10-09T15:11:00Z">
              <w:r>
                <w:rPr>
                  <w:rFonts w:eastAsia="宋体" w:hint="eastAsia"/>
                  <w:lang w:val="en-US" w:eastAsia="zh-CN"/>
                </w:rPr>
                <w:t>Y</w:t>
              </w:r>
              <w:r>
                <w:rPr>
                  <w:rFonts w:eastAsia="宋体"/>
                  <w:lang w:val="en-US" w:eastAsia="zh-CN"/>
                </w:rPr>
                <w:t>es</w:t>
              </w:r>
            </w:ins>
          </w:p>
        </w:tc>
        <w:tc>
          <w:tcPr>
            <w:tcW w:w="5667" w:type="dxa"/>
          </w:tcPr>
          <w:p w14:paraId="136E2D76" w14:textId="77777777" w:rsidR="005C21E7" w:rsidRDefault="005C21E7" w:rsidP="00F026CE">
            <w:pPr>
              <w:rPr>
                <w:ins w:id="1104" w:author="vivo(Boubacar)" w:date="2020-10-09T15:11:00Z"/>
                <w:rFonts w:eastAsia="宋体"/>
                <w:lang w:val="en-US" w:eastAsia="zh-CN"/>
              </w:rPr>
            </w:pPr>
            <w:ins w:id="1105" w:author="vivo(Boubacar)" w:date="2020-10-09T15:11:00Z">
              <w:r>
                <w:rPr>
                  <w:rFonts w:eastAsia="宋体"/>
                  <w:lang w:val="en-US" w:eastAsia="zh-CN"/>
                </w:rPr>
                <w:t xml:space="preserve">It is feasible for RRC INACTIVE state. </w:t>
              </w:r>
            </w:ins>
          </w:p>
          <w:p w14:paraId="04D2CAB5" w14:textId="77777777" w:rsidR="005C21E7" w:rsidRDefault="005C21E7" w:rsidP="00F026CE">
            <w:pPr>
              <w:rPr>
                <w:ins w:id="1106" w:author="vivo(Boubacar)" w:date="2020-10-09T15:11:00Z"/>
                <w:lang w:val="en-US"/>
              </w:rPr>
            </w:pPr>
            <w:ins w:id="1107" w:author="vivo(Boubacar)" w:date="2020-10-09T15:11:00Z">
              <w:r>
                <w:rPr>
                  <w:rFonts w:eastAsia="宋体"/>
                  <w:lang w:val="en-US" w:eastAsia="zh-CN"/>
                </w:rPr>
                <w:t>It is not feasible for RRC IDLE state. An RRC connection could be required due to security requirement.</w:t>
              </w:r>
            </w:ins>
          </w:p>
        </w:tc>
      </w:tr>
      <w:tr w:rsidR="00E043C7" w14:paraId="223B7A2C" w14:textId="77777777" w:rsidTr="005C21E7">
        <w:trPr>
          <w:ins w:id="1108" w:author="Nokia" w:date="2020-10-09T19:02:00Z"/>
        </w:trPr>
        <w:tc>
          <w:tcPr>
            <w:tcW w:w="1926" w:type="dxa"/>
          </w:tcPr>
          <w:p w14:paraId="2384333B" w14:textId="3034C174" w:rsidR="00E043C7" w:rsidRDefault="00E043C7" w:rsidP="00E043C7">
            <w:pPr>
              <w:rPr>
                <w:ins w:id="1109" w:author="Nokia" w:date="2020-10-09T19:02:00Z"/>
                <w:rFonts w:eastAsia="宋体"/>
                <w:lang w:val="en-US" w:eastAsia="zh-CN"/>
              </w:rPr>
            </w:pPr>
            <w:ins w:id="1110" w:author="Nokia" w:date="2020-10-09T19:02:00Z">
              <w:r>
                <w:rPr>
                  <w:lang w:val="en-US"/>
                </w:rPr>
                <w:t>Nokia</w:t>
              </w:r>
            </w:ins>
          </w:p>
        </w:tc>
        <w:tc>
          <w:tcPr>
            <w:tcW w:w="2038" w:type="dxa"/>
          </w:tcPr>
          <w:p w14:paraId="21AE2A57" w14:textId="77777777" w:rsidR="00E043C7" w:rsidRDefault="00E043C7" w:rsidP="00E043C7">
            <w:pPr>
              <w:rPr>
                <w:ins w:id="1111" w:author="Nokia" w:date="2020-10-09T19:02:00Z"/>
                <w:rFonts w:eastAsia="宋体"/>
                <w:lang w:val="en-US" w:eastAsia="zh-CN"/>
              </w:rPr>
            </w:pPr>
          </w:p>
        </w:tc>
        <w:tc>
          <w:tcPr>
            <w:tcW w:w="5667" w:type="dxa"/>
          </w:tcPr>
          <w:p w14:paraId="319AFF28" w14:textId="72EE420C" w:rsidR="00E043C7" w:rsidRDefault="00E043C7" w:rsidP="00E043C7">
            <w:pPr>
              <w:rPr>
                <w:ins w:id="1112" w:author="Nokia" w:date="2020-10-09T19:02:00Z"/>
                <w:rFonts w:eastAsia="宋体"/>
                <w:lang w:val="en-US" w:eastAsia="zh-CN"/>
              </w:rPr>
            </w:pPr>
            <w:ins w:id="1113"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1114" w:author="Reza Hedayat" w:date="2020-10-09T17:27:00Z"/>
        </w:trPr>
        <w:tc>
          <w:tcPr>
            <w:tcW w:w="1926" w:type="dxa"/>
          </w:tcPr>
          <w:p w14:paraId="60DF616D" w14:textId="685BDEEA" w:rsidR="004B22FF" w:rsidRDefault="004B22FF" w:rsidP="004B22FF">
            <w:pPr>
              <w:rPr>
                <w:ins w:id="1115" w:author="Reza Hedayat" w:date="2020-10-09T17:27:00Z"/>
                <w:lang w:val="en-US"/>
              </w:rPr>
            </w:pPr>
            <w:ins w:id="1116" w:author="Reza Hedayat" w:date="2020-10-09T17:27:00Z">
              <w:r w:rsidRPr="00586BCF">
                <w:rPr>
                  <w:lang w:val="en-US"/>
                </w:rPr>
                <w:t>Charter Communications</w:t>
              </w:r>
            </w:ins>
          </w:p>
        </w:tc>
        <w:tc>
          <w:tcPr>
            <w:tcW w:w="2038" w:type="dxa"/>
          </w:tcPr>
          <w:p w14:paraId="74A98589" w14:textId="6EB52DD4" w:rsidR="004B22FF" w:rsidRDefault="004B22FF" w:rsidP="004B22FF">
            <w:pPr>
              <w:rPr>
                <w:ins w:id="1117" w:author="Reza Hedayat" w:date="2020-10-09T17:27:00Z"/>
                <w:rFonts w:eastAsia="宋体"/>
                <w:lang w:val="en-US" w:eastAsia="zh-CN"/>
              </w:rPr>
            </w:pPr>
            <w:ins w:id="1118" w:author="Reza Hedayat" w:date="2020-10-09T17:27:00Z">
              <w:r>
                <w:rPr>
                  <w:lang w:val="en-US"/>
                </w:rPr>
                <w:t>Yes</w:t>
              </w:r>
            </w:ins>
          </w:p>
        </w:tc>
        <w:tc>
          <w:tcPr>
            <w:tcW w:w="5667" w:type="dxa"/>
          </w:tcPr>
          <w:p w14:paraId="2674CB09" w14:textId="37AC2077" w:rsidR="004B22FF" w:rsidRDefault="004B22FF" w:rsidP="004B22FF">
            <w:pPr>
              <w:rPr>
                <w:ins w:id="1119" w:author="Reza Hedayat" w:date="2020-10-09T17:27:00Z"/>
                <w:lang w:val="en-US"/>
              </w:rPr>
            </w:pPr>
            <w:ins w:id="1120"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CF563D">
        <w:trPr>
          <w:ins w:id="1121" w:author="Liu Jiaxiang" w:date="2020-10-10T20:54:00Z"/>
        </w:trPr>
        <w:tc>
          <w:tcPr>
            <w:tcW w:w="1926" w:type="dxa"/>
          </w:tcPr>
          <w:p w14:paraId="3CE8D1A8" w14:textId="77777777" w:rsidR="00CB654B" w:rsidRDefault="00CB654B" w:rsidP="00CF563D">
            <w:pPr>
              <w:rPr>
                <w:ins w:id="1122" w:author="Liu Jiaxiang" w:date="2020-10-10T20:54:00Z"/>
                <w:rFonts w:eastAsia="宋体"/>
                <w:lang w:val="en-US" w:eastAsia="zh-CN"/>
              </w:rPr>
            </w:pPr>
            <w:ins w:id="1123" w:author="Liu Jiaxiang" w:date="2020-10-10T20:54:00Z">
              <w:r>
                <w:rPr>
                  <w:rFonts w:eastAsia="宋体" w:hint="eastAsia"/>
                  <w:lang w:val="en-US" w:eastAsia="zh-CN"/>
                </w:rPr>
                <w:lastRenderedPageBreak/>
                <w:t>C</w:t>
              </w:r>
              <w:r>
                <w:rPr>
                  <w:rFonts w:eastAsia="宋体"/>
                  <w:lang w:val="en-US" w:eastAsia="zh-CN"/>
                </w:rPr>
                <w:t>hina Telecom</w:t>
              </w:r>
            </w:ins>
          </w:p>
        </w:tc>
        <w:tc>
          <w:tcPr>
            <w:tcW w:w="2038" w:type="dxa"/>
          </w:tcPr>
          <w:p w14:paraId="4ABFE7BB" w14:textId="77777777" w:rsidR="00CB654B" w:rsidRDefault="00CB654B" w:rsidP="00CF563D">
            <w:pPr>
              <w:rPr>
                <w:ins w:id="1124" w:author="Liu Jiaxiang" w:date="2020-10-10T20:54:00Z"/>
                <w:rFonts w:eastAsia="宋体"/>
                <w:lang w:val="en-US" w:eastAsia="zh-CN"/>
              </w:rPr>
            </w:pPr>
            <w:ins w:id="1125" w:author="Liu Jiaxiang" w:date="2020-10-10T20:54:00Z">
              <w:r>
                <w:rPr>
                  <w:rFonts w:eastAsia="宋体" w:hint="eastAsia"/>
                  <w:lang w:val="en-US" w:eastAsia="zh-CN"/>
                </w:rPr>
                <w:t>Y</w:t>
              </w:r>
              <w:r>
                <w:rPr>
                  <w:rFonts w:eastAsia="宋体"/>
                  <w:lang w:val="en-US" w:eastAsia="zh-CN"/>
                </w:rPr>
                <w:t>es, but</w:t>
              </w:r>
            </w:ins>
          </w:p>
        </w:tc>
        <w:tc>
          <w:tcPr>
            <w:tcW w:w="5667" w:type="dxa"/>
          </w:tcPr>
          <w:p w14:paraId="3F29D8A2" w14:textId="77777777" w:rsidR="00CB654B" w:rsidRDefault="00CB654B" w:rsidP="00CF563D">
            <w:pPr>
              <w:rPr>
                <w:ins w:id="1126" w:author="Liu Jiaxiang" w:date="2020-10-10T20:54:00Z"/>
                <w:rFonts w:eastAsia="宋体"/>
                <w:lang w:val="en-US" w:eastAsia="zh-CN"/>
              </w:rPr>
            </w:pPr>
            <w:ins w:id="1127" w:author="Liu Jiaxiang" w:date="2020-10-10T20:54:00Z">
              <w:r>
                <w:rPr>
                  <w:rFonts w:eastAsia="宋体"/>
                  <w:lang w:val="en-US" w:eastAsia="zh-CN"/>
                </w:rPr>
                <w:t>For Inactive State, RRC response is faster than NAS respond.</w:t>
              </w:r>
            </w:ins>
          </w:p>
          <w:p w14:paraId="4368A7AD" w14:textId="77777777" w:rsidR="00CB654B" w:rsidRDefault="00CB654B" w:rsidP="00CF563D">
            <w:pPr>
              <w:rPr>
                <w:ins w:id="1128" w:author="Liu Jiaxiang" w:date="2020-10-10T20:54:00Z"/>
                <w:rFonts w:eastAsia="宋体"/>
                <w:lang w:val="en-US" w:eastAsia="zh-CN"/>
              </w:rPr>
            </w:pPr>
            <w:ins w:id="1129" w:author="Liu Jiaxiang" w:date="2020-10-10T20:54:00Z">
              <w:r>
                <w:rPr>
                  <w:rFonts w:eastAsia="宋体"/>
                  <w:lang w:val="en-US" w:eastAsia="zh-CN"/>
                </w:rPr>
                <w:t>For Idle State, t</w:t>
              </w:r>
              <w:r>
                <w:rPr>
                  <w:rFonts w:eastAsia="宋体" w:hint="eastAsia"/>
                  <w:lang w:val="en-US" w:eastAsia="zh-CN"/>
                </w:rPr>
                <w:t>he</w:t>
              </w:r>
              <w:r>
                <w:rPr>
                  <w:rFonts w:eastAsia="宋体"/>
                  <w:color w:val="171717"/>
                </w:rPr>
                <w:t xml:space="preserve"> security</w:t>
              </w:r>
              <w:r>
                <w:rPr>
                  <w:rFonts w:eastAsia="宋体" w:hint="eastAsia"/>
                  <w:color w:val="171717"/>
                  <w:lang w:eastAsia="zh-CN"/>
                </w:rPr>
                <w:t xml:space="preserve"> of the</w:t>
              </w:r>
              <w:r>
                <w:rPr>
                  <w:rFonts w:eastAsia="宋体" w:hint="eastAsia"/>
                  <w:lang w:val="en-US" w:eastAsia="zh-CN"/>
                </w:rPr>
                <w:t xml:space="preserve"> Msg3 is not </w:t>
              </w:r>
              <w:r>
                <w:rPr>
                  <w:rFonts w:eastAsia="宋体"/>
                  <w:color w:val="171717"/>
                </w:rPr>
                <w:t>guaranteed</w:t>
              </w:r>
              <w:r>
                <w:rPr>
                  <w:rFonts w:eastAsia="宋体" w:hint="eastAsia"/>
                  <w:color w:val="171717"/>
                  <w:lang w:eastAsia="zh-CN"/>
                </w:rPr>
                <w:t>.</w:t>
              </w:r>
            </w:ins>
          </w:p>
        </w:tc>
      </w:tr>
      <w:tr w:rsidR="00CB654B" w14:paraId="0F315735" w14:textId="77777777" w:rsidTr="005C21E7">
        <w:trPr>
          <w:ins w:id="1130" w:author="Liu Jiaxiang" w:date="2020-10-10T20:54:00Z"/>
        </w:trPr>
        <w:tc>
          <w:tcPr>
            <w:tcW w:w="1926" w:type="dxa"/>
          </w:tcPr>
          <w:p w14:paraId="1298EA1A" w14:textId="77777777" w:rsidR="00CB654B" w:rsidRPr="00CB654B" w:rsidRDefault="00CB654B" w:rsidP="004B22FF">
            <w:pPr>
              <w:rPr>
                <w:ins w:id="1131" w:author="Liu Jiaxiang" w:date="2020-10-10T20:54:00Z"/>
                <w:rPrChange w:id="1132" w:author="Liu Jiaxiang" w:date="2020-10-10T20:54:00Z">
                  <w:rPr>
                    <w:ins w:id="1133" w:author="Liu Jiaxiang" w:date="2020-10-10T20:54:00Z"/>
                    <w:lang w:val="en-US"/>
                  </w:rPr>
                </w:rPrChange>
              </w:rPr>
            </w:pPr>
          </w:p>
        </w:tc>
        <w:tc>
          <w:tcPr>
            <w:tcW w:w="2038" w:type="dxa"/>
          </w:tcPr>
          <w:p w14:paraId="0F59A112" w14:textId="77777777" w:rsidR="00CB654B" w:rsidRDefault="00CB654B" w:rsidP="004B22FF">
            <w:pPr>
              <w:rPr>
                <w:ins w:id="1134" w:author="Liu Jiaxiang" w:date="2020-10-10T20:54:00Z"/>
                <w:lang w:val="en-US"/>
              </w:rPr>
            </w:pPr>
          </w:p>
        </w:tc>
        <w:tc>
          <w:tcPr>
            <w:tcW w:w="5667" w:type="dxa"/>
          </w:tcPr>
          <w:p w14:paraId="7C84D6CC" w14:textId="77777777" w:rsidR="00CB654B" w:rsidRDefault="00CB654B" w:rsidP="004B22FF">
            <w:pPr>
              <w:rPr>
                <w:ins w:id="1135" w:author="Liu Jiaxiang" w:date="2020-10-10T20:54:00Z"/>
                <w:lang w:val="en-US"/>
              </w:rPr>
            </w:pPr>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宋体" w:hint="eastAsia"/>
          <w:color w:val="171717"/>
          <w:lang w:eastAsia="zh-CN"/>
        </w:rPr>
        <w:t>I</w:t>
      </w:r>
      <w:r>
        <w:rPr>
          <w:rFonts w:eastAsia="宋体"/>
          <w:color w:val="171717"/>
          <w:lang w:eastAsia="zh-CN"/>
        </w:rPr>
        <w:t xml:space="preserve">n the LS [1], there are the below assumptions about the </w:t>
      </w:r>
      <w:r>
        <w:rPr>
          <w:lang w:val="en-US"/>
        </w:rPr>
        <w:t>RRC-based leaving and returning:</w:t>
      </w:r>
    </w:p>
    <w:tbl>
      <w:tblPr>
        <w:tblStyle w:val="af4"/>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宋体"/>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宋体"/>
          <w:color w:val="171717"/>
        </w:rPr>
      </w:pPr>
      <w:r>
        <w:rPr>
          <w:rFonts w:eastAsia="宋体"/>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af4"/>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1136" w:author="Windows User" w:date="2020-09-28T10:13: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014BDAF7" w14:textId="77777777" w:rsidR="006F4976" w:rsidRDefault="009877F2">
            <w:pPr>
              <w:rPr>
                <w:lang w:val="en-US"/>
              </w:rPr>
            </w:pPr>
            <w:ins w:id="1137" w:author="Windows User" w:date="2020-09-28T10:13:00Z">
              <w:r>
                <w:rPr>
                  <w:rFonts w:ascii="宋体" w:eastAsia="宋体" w:hAnsi="宋体"/>
                  <w:lang w:val="en-US" w:eastAsia="zh-CN"/>
                </w:rPr>
                <w:t xml:space="preserve">No </w:t>
              </w:r>
            </w:ins>
          </w:p>
        </w:tc>
        <w:tc>
          <w:tcPr>
            <w:tcW w:w="5667" w:type="dxa"/>
          </w:tcPr>
          <w:p w14:paraId="561BF51E" w14:textId="77777777" w:rsidR="006F4976" w:rsidRPr="006F4976" w:rsidRDefault="009877F2">
            <w:pPr>
              <w:rPr>
                <w:rFonts w:eastAsia="宋体"/>
                <w:lang w:val="en-US" w:eastAsia="zh-CN"/>
                <w:rPrChange w:id="1138" w:author="Windows User" w:date="2020-09-28T10:16:00Z">
                  <w:rPr>
                    <w:lang w:val="en-US"/>
                  </w:rPr>
                </w:rPrChange>
              </w:rPr>
            </w:pPr>
            <w:ins w:id="1139" w:author="Windows User" w:date="2020-09-28T10:16:00Z">
              <w:r>
                <w:rPr>
                  <w:rFonts w:eastAsia="宋体"/>
                  <w:lang w:val="en-US" w:eastAsia="zh-CN"/>
                </w:rPr>
                <w:t xml:space="preserve">No matter the </w:t>
              </w:r>
            </w:ins>
            <w:ins w:id="1140" w:author="Windows User" w:date="2020-09-28T10:17:00Z">
              <w:r>
                <w:rPr>
                  <w:rFonts w:eastAsia="宋体"/>
                  <w:lang w:val="en-US" w:eastAsia="zh-CN"/>
                </w:rPr>
                <w:t>UE is rel</w:t>
              </w:r>
            </w:ins>
            <w:ins w:id="1141" w:author="Windows User" w:date="2020-09-28T10:18:00Z">
              <w:r>
                <w:rPr>
                  <w:rFonts w:eastAsia="宋体"/>
                  <w:lang w:val="en-US" w:eastAsia="zh-CN"/>
                </w:rPr>
                <w:t xml:space="preserve">eased to </w:t>
              </w:r>
            </w:ins>
            <w:ins w:id="1142" w:author="Windows User" w:date="2020-09-28T10:16:00Z">
              <w:r>
                <w:rPr>
                  <w:rFonts w:eastAsia="宋体"/>
                  <w:lang w:val="en-US" w:eastAsia="zh-CN"/>
                </w:rPr>
                <w:t>RRC_IDLE or RRC_INACTIVE</w:t>
              </w:r>
            </w:ins>
            <w:ins w:id="1143" w:author="Windows User" w:date="2020-09-28T10:18:00Z">
              <w:r>
                <w:rPr>
                  <w:rFonts w:eastAsia="宋体"/>
                  <w:lang w:val="en-US" w:eastAsia="zh-CN"/>
                </w:rPr>
                <w:t xml:space="preserve"> after switching, the AMF should be inlvoved. So we think the common solution should be defined, the NAS based </w:t>
              </w:r>
            </w:ins>
            <w:ins w:id="1144" w:author="Windows User" w:date="2020-09-28T10:19:00Z">
              <w:r>
                <w:rPr>
                  <w:rFonts w:eastAsia="宋体"/>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1145" w:author="LenovoMM_User" w:date="2020-09-28T12:51:00Z">
              <w:r>
                <w:rPr>
                  <w:lang w:val="en-US"/>
                </w:rPr>
                <w:t>Lenovo, MotM</w:t>
              </w:r>
            </w:ins>
          </w:p>
        </w:tc>
        <w:tc>
          <w:tcPr>
            <w:tcW w:w="2038" w:type="dxa"/>
          </w:tcPr>
          <w:p w14:paraId="13B6CE17" w14:textId="77777777" w:rsidR="006F4976" w:rsidRDefault="009877F2">
            <w:pPr>
              <w:rPr>
                <w:lang w:val="en-US"/>
              </w:rPr>
            </w:pPr>
            <w:ins w:id="1146" w:author="LenovoMM_User" w:date="2020-09-28T12:51:00Z">
              <w:r>
                <w:rPr>
                  <w:lang w:val="en-US"/>
                </w:rPr>
                <w:t>Yes</w:t>
              </w:r>
            </w:ins>
          </w:p>
        </w:tc>
        <w:tc>
          <w:tcPr>
            <w:tcW w:w="5667" w:type="dxa"/>
          </w:tcPr>
          <w:p w14:paraId="670D12E8" w14:textId="77777777" w:rsidR="006F4976" w:rsidRDefault="009877F2">
            <w:pPr>
              <w:rPr>
                <w:ins w:id="1147" w:author="LenovoMM_User" w:date="2020-09-28T17:32:00Z"/>
                <w:lang w:val="en-US"/>
              </w:rPr>
            </w:pPr>
            <w:ins w:id="1148"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1149"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1150" w:author="Soghomonian, Manook, Vodafone Group" w:date="2020-09-30T11:53:00Z"/>
        </w:trPr>
        <w:tc>
          <w:tcPr>
            <w:tcW w:w="1926" w:type="dxa"/>
          </w:tcPr>
          <w:p w14:paraId="028C0D4B" w14:textId="77777777" w:rsidR="006F4976" w:rsidRDefault="009877F2">
            <w:pPr>
              <w:rPr>
                <w:ins w:id="1151" w:author="Soghomonian, Manook, Vodafone Group" w:date="2020-09-30T11:53:00Z"/>
                <w:lang w:val="en-US"/>
              </w:rPr>
            </w:pPr>
            <w:ins w:id="1152" w:author="Soghomonian, Manook, Vodafone Group" w:date="2020-09-30T11:53:00Z">
              <w:r>
                <w:rPr>
                  <w:lang w:val="en-US"/>
                </w:rPr>
                <w:t xml:space="preserve">Vodafone </w:t>
              </w:r>
            </w:ins>
          </w:p>
        </w:tc>
        <w:tc>
          <w:tcPr>
            <w:tcW w:w="2038" w:type="dxa"/>
          </w:tcPr>
          <w:p w14:paraId="51E6981D" w14:textId="77777777" w:rsidR="006F4976" w:rsidRDefault="009877F2">
            <w:pPr>
              <w:rPr>
                <w:ins w:id="1153" w:author="Soghomonian, Manook, Vodafone Group" w:date="2020-09-30T11:53:00Z"/>
                <w:lang w:val="en-US"/>
              </w:rPr>
            </w:pPr>
            <w:ins w:id="1154"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1155" w:author="Soghomonian, Manook, Vodafone Group" w:date="2020-09-30T11:53:00Z"/>
                <w:lang w:val="en-US"/>
              </w:rPr>
            </w:pPr>
            <w:ins w:id="1156"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1157" w:author="Ericsson" w:date="2020-10-05T17:18:00Z"/>
        </w:trPr>
        <w:tc>
          <w:tcPr>
            <w:tcW w:w="1926" w:type="dxa"/>
          </w:tcPr>
          <w:p w14:paraId="3026ECDD" w14:textId="77777777" w:rsidR="006F4976" w:rsidRDefault="009877F2">
            <w:pPr>
              <w:rPr>
                <w:ins w:id="1158" w:author="Ericsson" w:date="2020-10-05T17:18:00Z"/>
                <w:lang w:val="en-US"/>
              </w:rPr>
            </w:pPr>
            <w:ins w:id="1159" w:author="Ericsson" w:date="2020-10-05T17:18:00Z">
              <w:r>
                <w:rPr>
                  <w:lang w:val="en-US"/>
                </w:rPr>
                <w:t>Ericsson</w:t>
              </w:r>
            </w:ins>
          </w:p>
        </w:tc>
        <w:tc>
          <w:tcPr>
            <w:tcW w:w="2038" w:type="dxa"/>
          </w:tcPr>
          <w:p w14:paraId="60599673" w14:textId="77777777" w:rsidR="006F4976" w:rsidRDefault="009877F2">
            <w:pPr>
              <w:rPr>
                <w:ins w:id="1160" w:author="Ericsson" w:date="2020-10-05T17:18:00Z"/>
                <w:lang w:val="en-US"/>
              </w:rPr>
            </w:pPr>
            <w:ins w:id="1161" w:author="Ericsson" w:date="2020-10-05T17:18:00Z">
              <w:r>
                <w:rPr>
                  <w:lang w:val="en-US"/>
                </w:rPr>
                <w:t>Yes, but</w:t>
              </w:r>
            </w:ins>
          </w:p>
        </w:tc>
        <w:tc>
          <w:tcPr>
            <w:tcW w:w="5667" w:type="dxa"/>
          </w:tcPr>
          <w:p w14:paraId="67EDB482" w14:textId="77777777" w:rsidR="006F4976" w:rsidRDefault="009877F2">
            <w:pPr>
              <w:rPr>
                <w:ins w:id="1162" w:author="Ericsson" w:date="2020-10-05T17:18:00Z"/>
                <w:lang w:val="en-US"/>
              </w:rPr>
            </w:pPr>
            <w:ins w:id="1163" w:author="Ericsson" w:date="2020-10-05T17:18:00Z">
              <w:r>
                <w:rPr>
                  <w:lang w:val="en-US"/>
                </w:rPr>
                <w:t xml:space="preserve">Even though it may be feasible we do not see a need of an RRC-based switching procedure at this point. Since anyway the AMF would be impacted, we should strive for common NAS solutions </w:t>
              </w:r>
              <w:r>
                <w:rPr>
                  <w:lang w:val="en-US"/>
                </w:rPr>
                <w:lastRenderedPageBreak/>
                <w:t>first and only assess RRC impact in case we could not address it via NAS,</w:t>
              </w:r>
            </w:ins>
          </w:p>
        </w:tc>
      </w:tr>
      <w:tr w:rsidR="006F4976" w14:paraId="27766235" w14:textId="77777777">
        <w:trPr>
          <w:ins w:id="1164" w:author="ZTE" w:date="2020-10-07T10:23:00Z"/>
        </w:trPr>
        <w:tc>
          <w:tcPr>
            <w:tcW w:w="1926" w:type="dxa"/>
          </w:tcPr>
          <w:p w14:paraId="28FAAFEE" w14:textId="77777777" w:rsidR="006F4976" w:rsidRDefault="009877F2">
            <w:pPr>
              <w:rPr>
                <w:ins w:id="1165" w:author="ZTE" w:date="2020-10-07T10:23:00Z"/>
                <w:rFonts w:eastAsia="宋体"/>
                <w:lang w:val="en-US" w:eastAsia="zh-CN"/>
              </w:rPr>
            </w:pPr>
            <w:ins w:id="1166" w:author="ZTE" w:date="2020-10-07T10:23:00Z">
              <w:r>
                <w:rPr>
                  <w:rFonts w:eastAsia="宋体" w:hint="eastAsia"/>
                  <w:lang w:val="en-US" w:eastAsia="zh-CN"/>
                </w:rPr>
                <w:lastRenderedPageBreak/>
                <w:t>ZTE</w:t>
              </w:r>
            </w:ins>
          </w:p>
        </w:tc>
        <w:tc>
          <w:tcPr>
            <w:tcW w:w="2038" w:type="dxa"/>
          </w:tcPr>
          <w:p w14:paraId="343C16B4" w14:textId="77777777" w:rsidR="006F4976" w:rsidRDefault="009877F2">
            <w:pPr>
              <w:rPr>
                <w:ins w:id="1167" w:author="ZTE" w:date="2020-10-07T10:23:00Z"/>
                <w:rFonts w:eastAsia="宋体"/>
                <w:lang w:val="en-US" w:eastAsia="zh-CN"/>
              </w:rPr>
            </w:pPr>
            <w:ins w:id="1168" w:author="ZTE" w:date="2020-10-07T10:24:00Z">
              <w:r>
                <w:rPr>
                  <w:rFonts w:eastAsia="宋体" w:hint="eastAsia"/>
                  <w:lang w:val="en-US" w:eastAsia="zh-CN"/>
                </w:rPr>
                <w:t>Yes,</w:t>
              </w:r>
            </w:ins>
          </w:p>
        </w:tc>
        <w:tc>
          <w:tcPr>
            <w:tcW w:w="5667" w:type="dxa"/>
          </w:tcPr>
          <w:p w14:paraId="003FB7AF" w14:textId="77777777" w:rsidR="006F4976" w:rsidRDefault="009877F2">
            <w:pPr>
              <w:rPr>
                <w:ins w:id="1169" w:author="ZTE" w:date="2020-10-07T10:23:00Z"/>
                <w:rFonts w:eastAsia="宋体"/>
                <w:lang w:val="en-US" w:eastAsia="zh-CN"/>
              </w:rPr>
            </w:pPr>
            <w:ins w:id="1170" w:author="ZTE" w:date="2020-10-07T10:40:00Z">
              <w:r>
                <w:rPr>
                  <w:rFonts w:eastAsia="宋体" w:hint="eastAsia"/>
                  <w:lang w:val="en-US" w:eastAsia="zh-CN"/>
                </w:rPr>
                <w:t>We share the same view as Lenovo</w:t>
              </w:r>
            </w:ins>
          </w:p>
        </w:tc>
      </w:tr>
      <w:tr w:rsidR="00C95A5F" w:rsidRPr="00C844E2" w14:paraId="4A4D9958" w14:textId="77777777" w:rsidTr="00C95A5F">
        <w:trPr>
          <w:ins w:id="1171" w:author="Intel Corporation" w:date="2020-10-08T00:24:00Z"/>
        </w:trPr>
        <w:tc>
          <w:tcPr>
            <w:tcW w:w="1926" w:type="dxa"/>
          </w:tcPr>
          <w:p w14:paraId="03A2567D" w14:textId="77777777" w:rsidR="00C95A5F" w:rsidRDefault="00C95A5F" w:rsidP="00F026CE">
            <w:pPr>
              <w:rPr>
                <w:ins w:id="1172" w:author="Intel Corporation" w:date="2020-10-08T00:24:00Z"/>
                <w:lang w:val="en-US"/>
              </w:rPr>
            </w:pPr>
            <w:ins w:id="1173" w:author="Intel Corporation" w:date="2020-10-08T00:24:00Z">
              <w:r>
                <w:rPr>
                  <w:lang w:val="en-US"/>
                </w:rPr>
                <w:t>Intel</w:t>
              </w:r>
            </w:ins>
          </w:p>
        </w:tc>
        <w:tc>
          <w:tcPr>
            <w:tcW w:w="2038" w:type="dxa"/>
          </w:tcPr>
          <w:p w14:paraId="05DCA300" w14:textId="77777777" w:rsidR="00C95A5F" w:rsidRDefault="00C95A5F" w:rsidP="00F026CE">
            <w:pPr>
              <w:rPr>
                <w:ins w:id="1174" w:author="Intel Corporation" w:date="2020-10-08T00:24:00Z"/>
                <w:lang w:val="en-US"/>
              </w:rPr>
            </w:pPr>
            <w:ins w:id="1175" w:author="Intel Corporation" w:date="2020-10-08T00:24:00Z">
              <w:r>
                <w:rPr>
                  <w:lang w:val="en-US"/>
                </w:rPr>
                <w:t>Yes</w:t>
              </w:r>
            </w:ins>
          </w:p>
        </w:tc>
        <w:tc>
          <w:tcPr>
            <w:tcW w:w="5667" w:type="dxa"/>
          </w:tcPr>
          <w:p w14:paraId="7C65E334" w14:textId="77777777" w:rsidR="00C95A5F" w:rsidRDefault="00C95A5F" w:rsidP="00F026CE">
            <w:pPr>
              <w:rPr>
                <w:ins w:id="1176" w:author="Intel Corporation" w:date="2020-10-08T00:24:00Z"/>
                <w:lang w:val="en-US"/>
              </w:rPr>
            </w:pPr>
            <w:ins w:id="1177"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1178" w:author="Intel Corporation" w:date="2020-10-08T00:24:00Z"/>
              </w:rPr>
            </w:pPr>
            <w:ins w:id="1179"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1180" w:author="Berggren, Anders" w:date="2020-10-09T08:43:00Z"/>
        </w:trPr>
        <w:tc>
          <w:tcPr>
            <w:tcW w:w="1926" w:type="dxa"/>
          </w:tcPr>
          <w:p w14:paraId="66EFB74A" w14:textId="0F028A38" w:rsidR="000D5710" w:rsidRDefault="000D5710" w:rsidP="000D5710">
            <w:pPr>
              <w:rPr>
                <w:ins w:id="1181" w:author="Berggren, Anders" w:date="2020-10-09T08:43:00Z"/>
                <w:lang w:val="en-US"/>
              </w:rPr>
            </w:pPr>
            <w:ins w:id="1182" w:author="Berggren, Anders" w:date="2020-10-09T08:43:00Z">
              <w:r>
                <w:rPr>
                  <w:rFonts w:eastAsia="宋体"/>
                  <w:lang w:val="en-US" w:eastAsia="zh-CN"/>
                </w:rPr>
                <w:t xml:space="preserve">Sony </w:t>
              </w:r>
            </w:ins>
          </w:p>
        </w:tc>
        <w:tc>
          <w:tcPr>
            <w:tcW w:w="2038" w:type="dxa"/>
          </w:tcPr>
          <w:p w14:paraId="15577671" w14:textId="6F7D5218" w:rsidR="000D5710" w:rsidRDefault="000D5710" w:rsidP="000D5710">
            <w:pPr>
              <w:rPr>
                <w:ins w:id="1183" w:author="Berggren, Anders" w:date="2020-10-09T08:43:00Z"/>
                <w:lang w:val="en-US"/>
              </w:rPr>
            </w:pPr>
            <w:ins w:id="1184" w:author="Berggren, Anders" w:date="2020-10-09T08:43:00Z">
              <w:r>
                <w:rPr>
                  <w:rFonts w:eastAsia="宋体"/>
                  <w:lang w:val="en-US" w:eastAsia="zh-CN"/>
                </w:rPr>
                <w:t>Maybe</w:t>
              </w:r>
            </w:ins>
          </w:p>
        </w:tc>
        <w:tc>
          <w:tcPr>
            <w:tcW w:w="5667" w:type="dxa"/>
          </w:tcPr>
          <w:p w14:paraId="576782D9" w14:textId="35C3550F" w:rsidR="000D5710" w:rsidRDefault="000D5710" w:rsidP="000D5710">
            <w:pPr>
              <w:rPr>
                <w:ins w:id="1185" w:author="Berggren, Anders" w:date="2020-10-09T08:43:00Z"/>
                <w:lang w:val="en-US"/>
              </w:rPr>
            </w:pPr>
            <w:ins w:id="1186" w:author="Berggren, Anders" w:date="2020-10-09T08:43:00Z">
              <w:r>
                <w:rPr>
                  <w:lang w:val="en-US"/>
                </w:rPr>
                <w:t>The solutions in NR and LTE should as far as possible be aligned</w:t>
              </w:r>
            </w:ins>
          </w:p>
        </w:tc>
      </w:tr>
      <w:tr w:rsidR="005C21E7" w14:paraId="545F3ECA" w14:textId="77777777" w:rsidTr="005C21E7">
        <w:trPr>
          <w:ins w:id="1187" w:author="vivo(Boubacar)" w:date="2020-10-09T15:11:00Z"/>
        </w:trPr>
        <w:tc>
          <w:tcPr>
            <w:tcW w:w="1926" w:type="dxa"/>
          </w:tcPr>
          <w:p w14:paraId="093CCA5A" w14:textId="77777777" w:rsidR="005C21E7" w:rsidRDefault="005C21E7" w:rsidP="00F026CE">
            <w:pPr>
              <w:rPr>
                <w:ins w:id="1188" w:author="vivo(Boubacar)" w:date="2020-10-09T15:11:00Z"/>
                <w:lang w:val="en-US"/>
              </w:rPr>
            </w:pPr>
            <w:ins w:id="1189" w:author="vivo(Boubacar)" w:date="2020-10-09T15:11:00Z">
              <w:r>
                <w:rPr>
                  <w:rFonts w:eastAsia="宋体" w:hint="eastAsia"/>
                  <w:lang w:val="en-US" w:eastAsia="zh-CN"/>
                </w:rPr>
                <w:t>v</w:t>
              </w:r>
              <w:r>
                <w:rPr>
                  <w:rFonts w:eastAsia="宋体"/>
                  <w:lang w:val="en-US" w:eastAsia="zh-CN"/>
                </w:rPr>
                <w:t>ivo</w:t>
              </w:r>
            </w:ins>
          </w:p>
        </w:tc>
        <w:tc>
          <w:tcPr>
            <w:tcW w:w="2038" w:type="dxa"/>
          </w:tcPr>
          <w:p w14:paraId="7C2B838F" w14:textId="77777777" w:rsidR="005C21E7" w:rsidRDefault="005C21E7" w:rsidP="00F026CE">
            <w:pPr>
              <w:rPr>
                <w:ins w:id="1190" w:author="vivo(Boubacar)" w:date="2020-10-09T15:11:00Z"/>
                <w:lang w:val="en-US"/>
              </w:rPr>
            </w:pPr>
            <w:ins w:id="1191" w:author="vivo(Boubacar)" w:date="2020-10-09T15:11:00Z">
              <w:r>
                <w:rPr>
                  <w:rFonts w:eastAsia="宋体" w:hint="eastAsia"/>
                  <w:lang w:val="en-US" w:eastAsia="zh-CN"/>
                </w:rPr>
                <w:t>Y</w:t>
              </w:r>
              <w:r>
                <w:rPr>
                  <w:rFonts w:eastAsia="宋体"/>
                  <w:lang w:val="en-US" w:eastAsia="zh-CN"/>
                </w:rPr>
                <w:t>es</w:t>
              </w:r>
            </w:ins>
          </w:p>
        </w:tc>
        <w:tc>
          <w:tcPr>
            <w:tcW w:w="5667" w:type="dxa"/>
          </w:tcPr>
          <w:p w14:paraId="2C62ECE0" w14:textId="77777777" w:rsidR="005C21E7" w:rsidRDefault="005C21E7" w:rsidP="00F026CE">
            <w:pPr>
              <w:rPr>
                <w:ins w:id="1192" w:author="vivo(Boubacar)" w:date="2020-10-09T15:11:00Z"/>
                <w:lang w:val="en-US"/>
              </w:rPr>
            </w:pPr>
            <w:ins w:id="1193"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1194" w:author="vivo(Boubacar)" w:date="2020-10-09T15:11:00Z"/>
                <w:lang w:val="en-US"/>
              </w:rPr>
            </w:pPr>
            <w:ins w:id="1195"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宋体" w:hint="eastAsia"/>
                  <w:lang w:val="en-US" w:eastAsia="zh-CN"/>
                </w:rPr>
                <w:t xml:space="preserve"> </w:t>
              </w:r>
              <w:r>
                <w:rPr>
                  <w:rFonts w:eastAsia="宋体"/>
                  <w:lang w:val="en-US" w:eastAsia="zh-CN"/>
                </w:rPr>
                <w:t>the connected state during the switching/leaving period, which is beneficial for UE data transfer performance.</w:t>
              </w:r>
            </w:ins>
          </w:p>
        </w:tc>
      </w:tr>
      <w:tr w:rsidR="006A7A71" w14:paraId="054997D3" w14:textId="77777777" w:rsidTr="005C21E7">
        <w:trPr>
          <w:ins w:id="1196" w:author="Nokia" w:date="2020-10-09T19:05:00Z"/>
        </w:trPr>
        <w:tc>
          <w:tcPr>
            <w:tcW w:w="1926" w:type="dxa"/>
          </w:tcPr>
          <w:p w14:paraId="41FE1E62" w14:textId="1C3AB6E1" w:rsidR="006A7A71" w:rsidRDefault="006A7A71" w:rsidP="006A7A71">
            <w:pPr>
              <w:rPr>
                <w:ins w:id="1197" w:author="Nokia" w:date="2020-10-09T19:05:00Z"/>
                <w:rFonts w:eastAsia="宋体"/>
                <w:lang w:val="en-US" w:eastAsia="zh-CN"/>
              </w:rPr>
            </w:pPr>
            <w:ins w:id="1198" w:author="Nokia" w:date="2020-10-09T19:05:00Z">
              <w:r>
                <w:rPr>
                  <w:lang w:val="en-US"/>
                </w:rPr>
                <w:t>Nokia</w:t>
              </w:r>
            </w:ins>
          </w:p>
        </w:tc>
        <w:tc>
          <w:tcPr>
            <w:tcW w:w="2038" w:type="dxa"/>
          </w:tcPr>
          <w:p w14:paraId="4CE078E2" w14:textId="13869D39" w:rsidR="006A7A71" w:rsidRDefault="006A7A71" w:rsidP="006A7A71">
            <w:pPr>
              <w:rPr>
                <w:ins w:id="1199" w:author="Nokia" w:date="2020-10-09T19:05:00Z"/>
                <w:rFonts w:eastAsia="宋体"/>
                <w:lang w:val="en-US" w:eastAsia="zh-CN"/>
              </w:rPr>
            </w:pPr>
            <w:ins w:id="1200" w:author="Nokia" w:date="2020-10-09T19:05:00Z">
              <w:r>
                <w:rPr>
                  <w:lang w:val="en-US"/>
                </w:rPr>
                <w:t>Yes</w:t>
              </w:r>
            </w:ins>
          </w:p>
        </w:tc>
        <w:tc>
          <w:tcPr>
            <w:tcW w:w="5667" w:type="dxa"/>
          </w:tcPr>
          <w:p w14:paraId="5A8A436D" w14:textId="2E4A5220" w:rsidR="006A7A71" w:rsidRDefault="006A7A71" w:rsidP="006A7A71">
            <w:pPr>
              <w:rPr>
                <w:ins w:id="1201" w:author="Nokia" w:date="2020-10-09T19:05:00Z"/>
                <w:lang w:val="en-US"/>
              </w:rPr>
            </w:pPr>
            <w:ins w:id="1202" w:author="Nokia" w:date="2020-10-09T19:05:00Z">
              <w:r>
                <w:rPr>
                  <w:lang w:val="en-US"/>
                </w:rPr>
                <w:t>For some short absence RRC based switching should be possible.</w:t>
              </w:r>
            </w:ins>
          </w:p>
        </w:tc>
      </w:tr>
      <w:tr w:rsidR="004B22FF" w14:paraId="1894DFAE" w14:textId="77777777" w:rsidTr="005C21E7">
        <w:trPr>
          <w:ins w:id="1203" w:author="Reza Hedayat" w:date="2020-10-09T17:28:00Z"/>
        </w:trPr>
        <w:tc>
          <w:tcPr>
            <w:tcW w:w="1926" w:type="dxa"/>
          </w:tcPr>
          <w:p w14:paraId="36517C5B" w14:textId="3FA667E0" w:rsidR="004B22FF" w:rsidRDefault="004B22FF" w:rsidP="004B22FF">
            <w:pPr>
              <w:rPr>
                <w:ins w:id="1204" w:author="Reza Hedayat" w:date="2020-10-09T17:28:00Z"/>
                <w:lang w:val="en-US"/>
              </w:rPr>
            </w:pPr>
            <w:ins w:id="1205"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1206" w:author="Reza Hedayat" w:date="2020-10-09T17:28:00Z"/>
                <w:lang w:val="en-US"/>
              </w:rPr>
            </w:pPr>
            <w:ins w:id="1207" w:author="Reza Hedayat" w:date="2020-10-09T17:28:00Z">
              <w:r>
                <w:rPr>
                  <w:lang w:val="en-US"/>
                </w:rPr>
                <w:t>Yes</w:t>
              </w:r>
            </w:ins>
          </w:p>
        </w:tc>
        <w:tc>
          <w:tcPr>
            <w:tcW w:w="5667" w:type="dxa"/>
          </w:tcPr>
          <w:p w14:paraId="34ED8F07" w14:textId="331FC095" w:rsidR="004B22FF" w:rsidRDefault="004B22FF" w:rsidP="004B22FF">
            <w:pPr>
              <w:rPr>
                <w:ins w:id="1208" w:author="Reza Hedayat" w:date="2020-10-09T17:28:00Z"/>
                <w:lang w:val="en-US"/>
              </w:rPr>
            </w:pPr>
            <w:ins w:id="1209"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CF563D">
        <w:trPr>
          <w:ins w:id="1210" w:author="Liu Jiaxiang" w:date="2020-10-10T20:55:00Z"/>
        </w:trPr>
        <w:tc>
          <w:tcPr>
            <w:tcW w:w="1926" w:type="dxa"/>
          </w:tcPr>
          <w:p w14:paraId="3167019E" w14:textId="77777777" w:rsidR="00CB654B" w:rsidRDefault="00CB654B" w:rsidP="00CF563D">
            <w:pPr>
              <w:rPr>
                <w:ins w:id="1211" w:author="Liu Jiaxiang" w:date="2020-10-10T20:55:00Z"/>
                <w:rFonts w:eastAsia="宋体"/>
                <w:lang w:val="en-US" w:eastAsia="zh-CN"/>
              </w:rPr>
            </w:pPr>
            <w:ins w:id="1212" w:author="Liu Jiaxiang" w:date="2020-10-10T20:55:00Z">
              <w:r>
                <w:rPr>
                  <w:rFonts w:eastAsia="宋体" w:hint="eastAsia"/>
                  <w:lang w:val="en-US" w:eastAsia="zh-CN"/>
                </w:rPr>
                <w:t>C</w:t>
              </w:r>
              <w:r>
                <w:rPr>
                  <w:rFonts w:eastAsia="宋体"/>
                  <w:lang w:val="en-US" w:eastAsia="zh-CN"/>
                </w:rPr>
                <w:t>hina Telecom</w:t>
              </w:r>
            </w:ins>
          </w:p>
        </w:tc>
        <w:tc>
          <w:tcPr>
            <w:tcW w:w="2038" w:type="dxa"/>
          </w:tcPr>
          <w:p w14:paraId="57B5D94C" w14:textId="77777777" w:rsidR="00CB654B" w:rsidRDefault="00CB654B" w:rsidP="00CF563D">
            <w:pPr>
              <w:rPr>
                <w:ins w:id="1213" w:author="Liu Jiaxiang" w:date="2020-10-10T20:55:00Z"/>
                <w:rFonts w:eastAsia="宋体"/>
                <w:lang w:val="en-US" w:eastAsia="zh-CN"/>
              </w:rPr>
            </w:pPr>
            <w:ins w:id="1214" w:author="Liu Jiaxiang" w:date="2020-10-10T20:55:00Z">
              <w:r>
                <w:rPr>
                  <w:rFonts w:eastAsia="宋体"/>
                  <w:lang w:val="en-US" w:eastAsia="zh-CN"/>
                </w:rPr>
                <w:t>Yes</w:t>
              </w:r>
            </w:ins>
          </w:p>
        </w:tc>
        <w:tc>
          <w:tcPr>
            <w:tcW w:w="5667" w:type="dxa"/>
          </w:tcPr>
          <w:p w14:paraId="765E1CB6" w14:textId="77777777" w:rsidR="00CB654B" w:rsidRDefault="00CB654B" w:rsidP="00CF563D">
            <w:pPr>
              <w:rPr>
                <w:ins w:id="1215" w:author="Liu Jiaxiang" w:date="2020-10-10T20:55:00Z"/>
                <w:lang w:val="en-US"/>
              </w:rPr>
            </w:pPr>
            <w:ins w:id="1216"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宋体" w:hint="eastAsia"/>
                  <w:lang w:val="en-US" w:eastAsia="zh-CN"/>
                </w:rPr>
                <w:t xml:space="preserve">such as </w:t>
              </w:r>
              <w:r w:rsidRPr="004E63F0">
                <w:rPr>
                  <w:rFonts w:eastAsia="宋体"/>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CB654B" w14:paraId="7D517F16" w14:textId="77777777" w:rsidTr="005C21E7">
        <w:trPr>
          <w:ins w:id="1217" w:author="Liu Jiaxiang" w:date="2020-10-10T20:55:00Z"/>
        </w:trPr>
        <w:tc>
          <w:tcPr>
            <w:tcW w:w="1926" w:type="dxa"/>
          </w:tcPr>
          <w:p w14:paraId="5E859228" w14:textId="77777777" w:rsidR="00CB654B" w:rsidRPr="00CB654B" w:rsidRDefault="00CB654B" w:rsidP="004B22FF">
            <w:pPr>
              <w:rPr>
                <w:ins w:id="1218" w:author="Liu Jiaxiang" w:date="2020-10-10T20:55:00Z"/>
                <w:rPrChange w:id="1219" w:author="Liu Jiaxiang" w:date="2020-10-10T20:55:00Z">
                  <w:rPr>
                    <w:ins w:id="1220" w:author="Liu Jiaxiang" w:date="2020-10-10T20:55:00Z"/>
                    <w:lang w:val="en-US"/>
                  </w:rPr>
                </w:rPrChange>
              </w:rPr>
            </w:pPr>
          </w:p>
        </w:tc>
        <w:tc>
          <w:tcPr>
            <w:tcW w:w="2038" w:type="dxa"/>
          </w:tcPr>
          <w:p w14:paraId="4544E092" w14:textId="77777777" w:rsidR="00CB654B" w:rsidRDefault="00CB654B" w:rsidP="004B22FF">
            <w:pPr>
              <w:rPr>
                <w:ins w:id="1221" w:author="Liu Jiaxiang" w:date="2020-10-10T20:55:00Z"/>
                <w:lang w:val="en-US"/>
              </w:rPr>
            </w:pPr>
          </w:p>
        </w:tc>
        <w:tc>
          <w:tcPr>
            <w:tcW w:w="5667" w:type="dxa"/>
          </w:tcPr>
          <w:p w14:paraId="7E682B49" w14:textId="77777777" w:rsidR="00CB654B" w:rsidRDefault="00CB654B" w:rsidP="004B22FF">
            <w:pPr>
              <w:rPr>
                <w:ins w:id="1222" w:author="Liu Jiaxiang" w:date="2020-10-10T20:55:00Z"/>
                <w:lang w:val="en-US"/>
              </w:rPr>
            </w:pPr>
          </w:p>
        </w:tc>
      </w:tr>
    </w:tbl>
    <w:p w14:paraId="1E009C43" w14:textId="77777777" w:rsidR="006F4976" w:rsidRPr="00C95A5F" w:rsidRDefault="006F4976">
      <w:pPr>
        <w:jc w:val="both"/>
        <w:rPr>
          <w:rPrChange w:id="1223" w:author="Intel Corporation" w:date="2020-10-08T00:24:00Z">
            <w:rPr>
              <w:lang w:val="en-US"/>
            </w:rPr>
          </w:rPrChange>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af4"/>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af8"/>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lastRenderedPageBreak/>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宋体"/>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af4"/>
        <w:tblW w:w="0" w:type="auto"/>
        <w:tblLook w:val="04A0" w:firstRow="1" w:lastRow="0" w:firstColumn="1" w:lastColumn="0" w:noHBand="0" w:noVBand="1"/>
      </w:tblPr>
      <w:tblGrid>
        <w:gridCol w:w="1926"/>
        <w:gridCol w:w="2038"/>
        <w:gridCol w:w="5667"/>
        <w:tblGridChange w:id="1224">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1225" w:author="Windows User" w:date="2020-09-28T10:19: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3FC5FCED" w14:textId="77777777" w:rsidR="006F4976" w:rsidRDefault="009877F2">
            <w:pPr>
              <w:rPr>
                <w:lang w:val="en-US"/>
              </w:rPr>
            </w:pPr>
            <w:ins w:id="1226" w:author="Windows User" w:date="2020-09-28T10:19:00Z">
              <w:r>
                <w:rPr>
                  <w:rFonts w:ascii="宋体" w:eastAsia="宋体" w:hAnsi="宋体"/>
                  <w:lang w:val="en-US" w:eastAsia="zh-CN"/>
                </w:rPr>
                <w:t xml:space="preserve">No </w:t>
              </w:r>
            </w:ins>
          </w:p>
        </w:tc>
        <w:tc>
          <w:tcPr>
            <w:tcW w:w="5667" w:type="dxa"/>
          </w:tcPr>
          <w:p w14:paraId="2984D482" w14:textId="77777777" w:rsidR="006F4976" w:rsidRDefault="009877F2">
            <w:pPr>
              <w:rPr>
                <w:lang w:val="en-US"/>
              </w:rPr>
            </w:pPr>
            <w:ins w:id="1227" w:author="Windows User" w:date="2020-09-28T10:19:00Z">
              <w:r>
                <w:rPr>
                  <w:rFonts w:eastAsia="宋体"/>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1228" w:author="Ericsson" w:date="2020-10-05T17:19:00Z">
            <w:tblPrEx>
              <w:tblW w:w="0" w:type="auto"/>
            </w:tblPrEx>
          </w:tblPrExChange>
        </w:tblPrEx>
        <w:trPr>
          <w:trHeight w:val="253"/>
        </w:trPr>
        <w:tc>
          <w:tcPr>
            <w:tcW w:w="1926" w:type="dxa"/>
            <w:tcPrChange w:id="1229" w:author="Ericsson" w:date="2020-10-05T17:19:00Z">
              <w:tcPr>
                <w:tcW w:w="1926" w:type="dxa"/>
              </w:tcPr>
            </w:tcPrChange>
          </w:tcPr>
          <w:p w14:paraId="174C1D96" w14:textId="77777777" w:rsidR="006F4976" w:rsidRDefault="009877F2">
            <w:pPr>
              <w:rPr>
                <w:lang w:val="en-US"/>
              </w:rPr>
            </w:pPr>
            <w:ins w:id="1230" w:author="LenovoMM_User" w:date="2020-09-28T12:52:00Z">
              <w:r>
                <w:rPr>
                  <w:lang w:val="en-US"/>
                </w:rPr>
                <w:t>Lenovo, MotM</w:t>
              </w:r>
            </w:ins>
          </w:p>
        </w:tc>
        <w:tc>
          <w:tcPr>
            <w:tcW w:w="2038" w:type="dxa"/>
            <w:tcPrChange w:id="1231" w:author="Ericsson" w:date="2020-10-05T17:19:00Z">
              <w:tcPr>
                <w:tcW w:w="2038" w:type="dxa"/>
              </w:tcPr>
            </w:tcPrChange>
          </w:tcPr>
          <w:p w14:paraId="5E17B34C" w14:textId="77777777" w:rsidR="006F4976" w:rsidRDefault="009877F2">
            <w:pPr>
              <w:rPr>
                <w:lang w:val="en-US"/>
              </w:rPr>
            </w:pPr>
            <w:ins w:id="1232" w:author="LenovoMM_User" w:date="2020-09-28T12:52:00Z">
              <w:r>
                <w:rPr>
                  <w:lang w:val="en-US"/>
                </w:rPr>
                <w:t>Yes</w:t>
              </w:r>
            </w:ins>
          </w:p>
        </w:tc>
        <w:tc>
          <w:tcPr>
            <w:tcW w:w="5667" w:type="dxa"/>
            <w:tcPrChange w:id="1233"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1234" w:author="Ericsson" w:date="2020-10-05T17:19:00Z"/>
        </w:trPr>
        <w:tc>
          <w:tcPr>
            <w:tcW w:w="1926" w:type="dxa"/>
          </w:tcPr>
          <w:p w14:paraId="00623483" w14:textId="77777777" w:rsidR="006F4976" w:rsidRDefault="009877F2">
            <w:pPr>
              <w:rPr>
                <w:ins w:id="1235" w:author="Ericsson" w:date="2020-10-05T17:19:00Z"/>
                <w:lang w:val="en-US"/>
              </w:rPr>
            </w:pPr>
            <w:ins w:id="1236" w:author="Ericsson" w:date="2020-10-05T17:19:00Z">
              <w:r>
                <w:rPr>
                  <w:lang w:val="en-US"/>
                </w:rPr>
                <w:t>Ericsson</w:t>
              </w:r>
            </w:ins>
          </w:p>
        </w:tc>
        <w:tc>
          <w:tcPr>
            <w:tcW w:w="2038" w:type="dxa"/>
          </w:tcPr>
          <w:p w14:paraId="52853E29" w14:textId="77777777" w:rsidR="006F4976" w:rsidRDefault="009877F2">
            <w:pPr>
              <w:rPr>
                <w:ins w:id="1237" w:author="Ericsson" w:date="2020-10-05T17:19:00Z"/>
                <w:lang w:val="en-US"/>
              </w:rPr>
            </w:pPr>
            <w:ins w:id="1238" w:author="Ericsson" w:date="2020-10-05T17:19:00Z">
              <w:r>
                <w:rPr>
                  <w:lang w:val="en-US"/>
                </w:rPr>
                <w:t>No</w:t>
              </w:r>
            </w:ins>
          </w:p>
        </w:tc>
        <w:tc>
          <w:tcPr>
            <w:tcW w:w="5667" w:type="dxa"/>
          </w:tcPr>
          <w:p w14:paraId="5CAE8A0E" w14:textId="77777777" w:rsidR="006F4976" w:rsidRDefault="009877F2">
            <w:pPr>
              <w:rPr>
                <w:ins w:id="1239" w:author="Ericsson" w:date="2020-10-05T17:19:00Z"/>
                <w:lang w:val="en-US"/>
              </w:rPr>
            </w:pPr>
            <w:ins w:id="1240" w:author="Ericsson" w:date="2020-10-05T17:19:00Z">
              <w:r>
                <w:rPr>
                  <w:lang w:val="en-US"/>
                </w:rPr>
                <w:t>We think the intention is to avoid RRC impact to LTE RAN in general.</w:t>
              </w:r>
            </w:ins>
          </w:p>
        </w:tc>
      </w:tr>
      <w:tr w:rsidR="006F4976" w14:paraId="552CFC41" w14:textId="77777777">
        <w:trPr>
          <w:trHeight w:val="253"/>
          <w:ins w:id="1241" w:author="ZTE" w:date="2020-10-07T10:41:00Z"/>
        </w:trPr>
        <w:tc>
          <w:tcPr>
            <w:tcW w:w="1926" w:type="dxa"/>
          </w:tcPr>
          <w:p w14:paraId="3ECCD5E4" w14:textId="77777777" w:rsidR="006F4976" w:rsidRDefault="009877F2">
            <w:pPr>
              <w:rPr>
                <w:ins w:id="1242" w:author="ZTE" w:date="2020-10-07T10:41:00Z"/>
                <w:rFonts w:eastAsia="宋体"/>
                <w:lang w:val="en-US" w:eastAsia="zh-CN"/>
              </w:rPr>
            </w:pPr>
            <w:ins w:id="1243" w:author="ZTE" w:date="2020-10-07T10:41:00Z">
              <w:r>
                <w:rPr>
                  <w:rFonts w:eastAsia="宋体" w:hint="eastAsia"/>
                  <w:lang w:val="en-US" w:eastAsia="zh-CN"/>
                </w:rPr>
                <w:t>ZTE</w:t>
              </w:r>
            </w:ins>
          </w:p>
        </w:tc>
        <w:tc>
          <w:tcPr>
            <w:tcW w:w="2038" w:type="dxa"/>
          </w:tcPr>
          <w:p w14:paraId="53365CAD" w14:textId="77777777" w:rsidR="006F4976" w:rsidRDefault="009877F2">
            <w:pPr>
              <w:rPr>
                <w:ins w:id="1244" w:author="ZTE" w:date="2020-10-07T10:41:00Z"/>
                <w:rFonts w:eastAsia="宋体"/>
                <w:lang w:val="en-US" w:eastAsia="zh-CN"/>
              </w:rPr>
            </w:pPr>
            <w:ins w:id="1245" w:author="ZTE" w:date="2020-10-07T10:41:00Z">
              <w:r>
                <w:rPr>
                  <w:rFonts w:eastAsia="宋体" w:hint="eastAsia"/>
                  <w:lang w:val="en-US" w:eastAsia="zh-CN"/>
                </w:rPr>
                <w:t>No</w:t>
              </w:r>
            </w:ins>
          </w:p>
        </w:tc>
        <w:tc>
          <w:tcPr>
            <w:tcW w:w="5667" w:type="dxa"/>
          </w:tcPr>
          <w:p w14:paraId="678E324F" w14:textId="77777777" w:rsidR="006F4976" w:rsidRDefault="009877F2">
            <w:pPr>
              <w:rPr>
                <w:ins w:id="1246" w:author="ZTE" w:date="2020-10-07T10:41:00Z"/>
                <w:rFonts w:eastAsia="宋体"/>
                <w:lang w:val="en-US" w:eastAsia="zh-CN"/>
              </w:rPr>
            </w:pPr>
            <w:ins w:id="1247" w:author="ZTE" w:date="2020-10-07T10:41:00Z">
              <w:r>
                <w:rPr>
                  <w:rFonts w:eastAsia="宋体" w:hint="eastAsia"/>
                  <w:lang w:val="en-US" w:eastAsia="zh-CN"/>
                </w:rPr>
                <w:t>Share the same view as Ericsson</w:t>
              </w:r>
            </w:ins>
          </w:p>
        </w:tc>
      </w:tr>
      <w:tr w:rsidR="00C95A5F" w14:paraId="62DAD368" w14:textId="77777777" w:rsidTr="00C95A5F">
        <w:trPr>
          <w:ins w:id="1248" w:author="Intel Corporation" w:date="2020-10-08T00:26:00Z"/>
        </w:trPr>
        <w:tc>
          <w:tcPr>
            <w:tcW w:w="1926" w:type="dxa"/>
          </w:tcPr>
          <w:p w14:paraId="39D6379C" w14:textId="77777777" w:rsidR="00C95A5F" w:rsidRPr="00296C85" w:rsidRDefault="00C95A5F" w:rsidP="00F026CE">
            <w:pPr>
              <w:rPr>
                <w:ins w:id="1249" w:author="Intel Corporation" w:date="2020-10-08T00:26:00Z"/>
                <w:lang w:val="en-US"/>
              </w:rPr>
            </w:pPr>
            <w:ins w:id="1250" w:author="Intel Corporation" w:date="2020-10-08T00:26:00Z">
              <w:r>
                <w:rPr>
                  <w:lang w:val="en-US"/>
                </w:rPr>
                <w:t>Intel</w:t>
              </w:r>
            </w:ins>
          </w:p>
        </w:tc>
        <w:tc>
          <w:tcPr>
            <w:tcW w:w="2038" w:type="dxa"/>
          </w:tcPr>
          <w:p w14:paraId="6A202806" w14:textId="77777777" w:rsidR="00C95A5F" w:rsidRDefault="00C95A5F" w:rsidP="00F026CE">
            <w:pPr>
              <w:rPr>
                <w:ins w:id="1251" w:author="Intel Corporation" w:date="2020-10-08T00:26:00Z"/>
                <w:lang w:val="en-US"/>
              </w:rPr>
            </w:pPr>
            <w:ins w:id="1252" w:author="Intel Corporation" w:date="2020-10-08T00:26:00Z">
              <w:r>
                <w:rPr>
                  <w:lang w:val="en-US"/>
                </w:rPr>
                <w:t>No</w:t>
              </w:r>
            </w:ins>
          </w:p>
        </w:tc>
        <w:tc>
          <w:tcPr>
            <w:tcW w:w="5667" w:type="dxa"/>
          </w:tcPr>
          <w:p w14:paraId="6EAC4B8A" w14:textId="77777777" w:rsidR="00C95A5F" w:rsidRDefault="00C95A5F" w:rsidP="00F026CE">
            <w:pPr>
              <w:rPr>
                <w:ins w:id="1253" w:author="Intel Corporation" w:date="2020-10-08T00:26:00Z"/>
                <w:lang w:val="en-US"/>
              </w:rPr>
            </w:pPr>
            <w:ins w:id="1254" w:author="Intel Corporation" w:date="2020-10-08T00:26:00Z">
              <w:r>
                <w:t>Our WID does not list LTE RRC as part of its impacted specifications.</w:t>
              </w:r>
            </w:ins>
          </w:p>
        </w:tc>
      </w:tr>
      <w:tr w:rsidR="00AD5DFF" w14:paraId="5C25BBC9" w14:textId="77777777" w:rsidTr="00C95A5F">
        <w:trPr>
          <w:ins w:id="1255" w:author="Berggren, Anders" w:date="2020-10-09T08:43:00Z"/>
        </w:trPr>
        <w:tc>
          <w:tcPr>
            <w:tcW w:w="1926" w:type="dxa"/>
          </w:tcPr>
          <w:p w14:paraId="647C7713" w14:textId="306AF628" w:rsidR="00AD5DFF" w:rsidRDefault="00AD5DFF" w:rsidP="00AD5DFF">
            <w:pPr>
              <w:rPr>
                <w:ins w:id="1256" w:author="Berggren, Anders" w:date="2020-10-09T08:43:00Z"/>
                <w:lang w:val="en-US"/>
              </w:rPr>
            </w:pPr>
            <w:ins w:id="1257" w:author="Berggren, Anders" w:date="2020-10-09T08:43:00Z">
              <w:r>
                <w:rPr>
                  <w:lang w:val="en-US"/>
                </w:rPr>
                <w:t xml:space="preserve">Sony </w:t>
              </w:r>
            </w:ins>
          </w:p>
        </w:tc>
        <w:tc>
          <w:tcPr>
            <w:tcW w:w="2038" w:type="dxa"/>
          </w:tcPr>
          <w:p w14:paraId="15F10CC4" w14:textId="12723938" w:rsidR="00AD5DFF" w:rsidRDefault="00AD5DFF" w:rsidP="00AD5DFF">
            <w:pPr>
              <w:rPr>
                <w:ins w:id="1258" w:author="Berggren, Anders" w:date="2020-10-09T08:43:00Z"/>
                <w:lang w:val="en-US"/>
              </w:rPr>
            </w:pPr>
            <w:ins w:id="1259" w:author="Berggren, Anders" w:date="2020-10-09T08:43:00Z">
              <w:r>
                <w:rPr>
                  <w:lang w:val="en-US"/>
                </w:rPr>
                <w:t>No</w:t>
              </w:r>
            </w:ins>
          </w:p>
        </w:tc>
        <w:tc>
          <w:tcPr>
            <w:tcW w:w="5667" w:type="dxa"/>
          </w:tcPr>
          <w:p w14:paraId="5B836E27" w14:textId="4309E745" w:rsidR="00AD5DFF" w:rsidRDefault="00AD5DFF" w:rsidP="00AD5DFF">
            <w:pPr>
              <w:rPr>
                <w:ins w:id="1260" w:author="Berggren, Anders" w:date="2020-10-09T08:43:00Z"/>
              </w:rPr>
            </w:pPr>
            <w:ins w:id="1261" w:author="Berggren, Anders" w:date="2020-10-09T08:43:00Z">
              <w:r>
                <w:rPr>
                  <w:lang w:val="en-US"/>
                </w:rPr>
                <w:t>This impacts the E-UTRA RRC</w:t>
              </w:r>
            </w:ins>
          </w:p>
        </w:tc>
      </w:tr>
      <w:tr w:rsidR="005C21E7" w14:paraId="3F9A21E6" w14:textId="77777777" w:rsidTr="005C21E7">
        <w:trPr>
          <w:ins w:id="1262" w:author="vivo(Boubacar)" w:date="2020-10-09T15:12:00Z"/>
        </w:trPr>
        <w:tc>
          <w:tcPr>
            <w:tcW w:w="1926" w:type="dxa"/>
          </w:tcPr>
          <w:p w14:paraId="5E0123EF" w14:textId="77777777" w:rsidR="005C21E7" w:rsidRDefault="005C21E7" w:rsidP="00F026CE">
            <w:pPr>
              <w:rPr>
                <w:ins w:id="1263" w:author="vivo(Boubacar)" w:date="2020-10-09T15:12:00Z"/>
                <w:lang w:val="en-US"/>
              </w:rPr>
            </w:pPr>
            <w:ins w:id="1264" w:author="vivo(Boubacar)" w:date="2020-10-09T15:12:00Z">
              <w:r>
                <w:rPr>
                  <w:lang w:val="en-US"/>
                </w:rPr>
                <w:t>vivo</w:t>
              </w:r>
            </w:ins>
          </w:p>
        </w:tc>
        <w:tc>
          <w:tcPr>
            <w:tcW w:w="2038" w:type="dxa"/>
          </w:tcPr>
          <w:p w14:paraId="6CCC7EF5" w14:textId="77777777" w:rsidR="005C21E7" w:rsidRDefault="005C21E7" w:rsidP="00F026CE">
            <w:pPr>
              <w:rPr>
                <w:ins w:id="1265" w:author="vivo(Boubacar)" w:date="2020-10-09T15:12:00Z"/>
                <w:lang w:val="en-US"/>
              </w:rPr>
            </w:pPr>
          </w:p>
        </w:tc>
        <w:tc>
          <w:tcPr>
            <w:tcW w:w="5667" w:type="dxa"/>
          </w:tcPr>
          <w:p w14:paraId="7C2F75DC" w14:textId="77777777" w:rsidR="005C21E7" w:rsidRDefault="005C21E7" w:rsidP="00F026CE">
            <w:pPr>
              <w:spacing w:after="160" w:line="252" w:lineRule="auto"/>
              <w:rPr>
                <w:ins w:id="1266" w:author="vivo(Boubacar)" w:date="2020-10-09T15:12:00Z"/>
              </w:rPr>
            </w:pPr>
            <w:ins w:id="1267"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1268" w:author="vivo(Boubacar)" w:date="2020-10-09T15:12:00Z"/>
                <w:lang w:val="en-US" w:eastAsia="zh-CN"/>
              </w:rPr>
            </w:pPr>
            <w:ins w:id="1269"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1270" w:author="vivo(Boubacar)" w:date="2020-10-09T15:12:00Z"/>
              </w:rPr>
            </w:pPr>
            <w:ins w:id="1271"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1272" w:author="vivo(Boubacar)" w:date="2020-10-09T15:12:00Z"/>
              </w:rPr>
            </w:pPr>
          </w:p>
        </w:tc>
      </w:tr>
      <w:tr w:rsidR="006A7A71" w14:paraId="5A8A0380" w14:textId="77777777" w:rsidTr="005C21E7">
        <w:trPr>
          <w:ins w:id="1273" w:author="Nokia" w:date="2020-10-09T19:06:00Z"/>
        </w:trPr>
        <w:tc>
          <w:tcPr>
            <w:tcW w:w="1926" w:type="dxa"/>
          </w:tcPr>
          <w:p w14:paraId="095A3F81" w14:textId="33DC3477" w:rsidR="006A7A71" w:rsidRDefault="006A7A71" w:rsidP="006A7A71">
            <w:pPr>
              <w:rPr>
                <w:ins w:id="1274" w:author="Nokia" w:date="2020-10-09T19:06:00Z"/>
                <w:lang w:val="en-US"/>
              </w:rPr>
            </w:pPr>
            <w:ins w:id="1275" w:author="Nokia" w:date="2020-10-09T19:06:00Z">
              <w:r>
                <w:rPr>
                  <w:lang w:val="en-US"/>
                </w:rPr>
                <w:t>Nokia</w:t>
              </w:r>
            </w:ins>
          </w:p>
        </w:tc>
        <w:tc>
          <w:tcPr>
            <w:tcW w:w="2038" w:type="dxa"/>
          </w:tcPr>
          <w:p w14:paraId="6642F8D3" w14:textId="21D57BD8" w:rsidR="006A7A71" w:rsidRDefault="006A7A71" w:rsidP="006A7A71">
            <w:pPr>
              <w:rPr>
                <w:ins w:id="1276" w:author="Nokia" w:date="2020-10-09T19:06:00Z"/>
                <w:lang w:val="en-US"/>
              </w:rPr>
            </w:pPr>
            <w:ins w:id="1277" w:author="Nokia" w:date="2020-10-09T19:06:00Z">
              <w:r>
                <w:rPr>
                  <w:lang w:val="en-US"/>
                </w:rPr>
                <w:t>No</w:t>
              </w:r>
            </w:ins>
          </w:p>
        </w:tc>
        <w:tc>
          <w:tcPr>
            <w:tcW w:w="5667" w:type="dxa"/>
          </w:tcPr>
          <w:p w14:paraId="3250A300" w14:textId="15FCD34E" w:rsidR="006A7A71" w:rsidRDefault="006A7A71" w:rsidP="006A7A71">
            <w:pPr>
              <w:spacing w:after="160" w:line="252" w:lineRule="auto"/>
              <w:rPr>
                <w:ins w:id="1278" w:author="Nokia" w:date="2020-10-09T19:06:00Z"/>
              </w:rPr>
            </w:pPr>
            <w:ins w:id="1279"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1280" w:author="Reza Hedayat" w:date="2020-10-09T17:29:00Z"/>
        </w:trPr>
        <w:tc>
          <w:tcPr>
            <w:tcW w:w="1926" w:type="dxa"/>
          </w:tcPr>
          <w:p w14:paraId="6EF10BE0" w14:textId="43C419F7" w:rsidR="004B22FF" w:rsidRDefault="004B22FF" w:rsidP="004B22FF">
            <w:pPr>
              <w:rPr>
                <w:ins w:id="1281" w:author="Reza Hedayat" w:date="2020-10-09T17:29:00Z"/>
                <w:lang w:val="en-US"/>
              </w:rPr>
            </w:pPr>
            <w:ins w:id="1282" w:author="Reza Hedayat" w:date="2020-10-09T17:29:00Z">
              <w:r>
                <w:rPr>
                  <w:lang w:val="en-US"/>
                </w:rPr>
                <w:t>Charter Communications</w:t>
              </w:r>
            </w:ins>
          </w:p>
        </w:tc>
        <w:tc>
          <w:tcPr>
            <w:tcW w:w="2038" w:type="dxa"/>
          </w:tcPr>
          <w:p w14:paraId="30617E85" w14:textId="5CE672CD" w:rsidR="004B22FF" w:rsidRDefault="004B22FF" w:rsidP="004B22FF">
            <w:pPr>
              <w:rPr>
                <w:ins w:id="1283" w:author="Reza Hedayat" w:date="2020-10-09T17:29:00Z"/>
                <w:lang w:val="en-US"/>
              </w:rPr>
            </w:pPr>
            <w:ins w:id="1284"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1285" w:author="Reza Hedayat" w:date="2020-10-09T17:29:00Z"/>
                <w:lang w:val="en-US"/>
              </w:rPr>
            </w:pPr>
            <w:ins w:id="1286"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CF563D">
        <w:trPr>
          <w:ins w:id="1287" w:author="Liu Jiaxiang" w:date="2020-10-10T20:58:00Z"/>
        </w:trPr>
        <w:tc>
          <w:tcPr>
            <w:tcW w:w="1926" w:type="dxa"/>
          </w:tcPr>
          <w:p w14:paraId="47C681D7" w14:textId="77777777" w:rsidR="00CB654B" w:rsidRDefault="00CB654B" w:rsidP="00CF563D">
            <w:pPr>
              <w:rPr>
                <w:ins w:id="1288" w:author="Liu Jiaxiang" w:date="2020-10-10T20:58:00Z"/>
                <w:lang w:val="en-US"/>
              </w:rPr>
            </w:pPr>
            <w:ins w:id="1289" w:author="Liu Jiaxiang" w:date="2020-10-10T20:58:00Z">
              <w:r>
                <w:rPr>
                  <w:rFonts w:eastAsia="宋体" w:hint="eastAsia"/>
                  <w:lang w:val="en-US" w:eastAsia="zh-CN"/>
                </w:rPr>
                <w:t>C</w:t>
              </w:r>
              <w:r>
                <w:rPr>
                  <w:rFonts w:eastAsia="宋体"/>
                  <w:lang w:val="en-US" w:eastAsia="zh-CN"/>
                </w:rPr>
                <w:t>hina Telecom</w:t>
              </w:r>
            </w:ins>
          </w:p>
        </w:tc>
        <w:tc>
          <w:tcPr>
            <w:tcW w:w="2038" w:type="dxa"/>
          </w:tcPr>
          <w:p w14:paraId="257001AE" w14:textId="77777777" w:rsidR="00CB654B" w:rsidRDefault="00CB654B" w:rsidP="00CF563D">
            <w:pPr>
              <w:rPr>
                <w:ins w:id="1290" w:author="Liu Jiaxiang" w:date="2020-10-10T20:58:00Z"/>
                <w:lang w:val="en-US"/>
              </w:rPr>
            </w:pPr>
            <w:ins w:id="1291" w:author="Liu Jiaxiang" w:date="2020-10-10T20:58:00Z">
              <w:r>
                <w:rPr>
                  <w:rFonts w:eastAsia="宋体" w:hint="eastAsia"/>
                  <w:lang w:val="en-US" w:eastAsia="zh-CN"/>
                </w:rPr>
                <w:t>N</w:t>
              </w:r>
              <w:r>
                <w:rPr>
                  <w:rFonts w:eastAsia="宋体"/>
                  <w:lang w:val="en-US" w:eastAsia="zh-CN"/>
                </w:rPr>
                <w:t>o</w:t>
              </w:r>
            </w:ins>
          </w:p>
        </w:tc>
        <w:tc>
          <w:tcPr>
            <w:tcW w:w="5667" w:type="dxa"/>
          </w:tcPr>
          <w:p w14:paraId="54FD2B41" w14:textId="77777777" w:rsidR="00CB654B" w:rsidRDefault="00CB654B" w:rsidP="00CF563D">
            <w:pPr>
              <w:spacing w:after="160" w:line="252" w:lineRule="auto"/>
              <w:rPr>
                <w:ins w:id="1292" w:author="Liu Jiaxiang" w:date="2020-10-10T20:58:00Z"/>
              </w:rPr>
            </w:pPr>
            <w:ins w:id="1293" w:author="Liu Jiaxiang" w:date="2020-10-10T20:58:00Z">
              <w:r>
                <w:rPr>
                  <w:rFonts w:eastAsia="宋体" w:hint="eastAsia"/>
                  <w:lang w:val="en-US" w:eastAsia="zh-CN"/>
                </w:rPr>
                <w:t>If RRC-based switching apply to option5 it will has impact on E-UTRAN RRC layer and below.</w:t>
              </w:r>
            </w:ins>
          </w:p>
        </w:tc>
      </w:tr>
      <w:tr w:rsidR="00CB654B" w14:paraId="0B86A722" w14:textId="77777777" w:rsidTr="005C21E7">
        <w:trPr>
          <w:ins w:id="1294" w:author="Liu Jiaxiang" w:date="2020-10-10T20:58:00Z"/>
        </w:trPr>
        <w:tc>
          <w:tcPr>
            <w:tcW w:w="1926" w:type="dxa"/>
          </w:tcPr>
          <w:p w14:paraId="4AD27F5F" w14:textId="77777777" w:rsidR="00CB654B" w:rsidRPr="00CB654B" w:rsidRDefault="00CB654B" w:rsidP="004B22FF">
            <w:pPr>
              <w:rPr>
                <w:ins w:id="1295" w:author="Liu Jiaxiang" w:date="2020-10-10T20:58:00Z"/>
                <w:rPrChange w:id="1296" w:author="Liu Jiaxiang" w:date="2020-10-10T20:58:00Z">
                  <w:rPr>
                    <w:ins w:id="1297" w:author="Liu Jiaxiang" w:date="2020-10-10T20:58:00Z"/>
                    <w:lang w:val="en-US"/>
                  </w:rPr>
                </w:rPrChange>
              </w:rPr>
            </w:pPr>
          </w:p>
        </w:tc>
        <w:tc>
          <w:tcPr>
            <w:tcW w:w="2038" w:type="dxa"/>
          </w:tcPr>
          <w:p w14:paraId="086D3635" w14:textId="77777777" w:rsidR="00CB654B" w:rsidRDefault="00CB654B" w:rsidP="004B22FF">
            <w:pPr>
              <w:rPr>
                <w:ins w:id="1298" w:author="Liu Jiaxiang" w:date="2020-10-10T20:58:00Z"/>
                <w:lang w:val="en-US"/>
              </w:rPr>
            </w:pPr>
          </w:p>
        </w:tc>
        <w:tc>
          <w:tcPr>
            <w:tcW w:w="5667" w:type="dxa"/>
          </w:tcPr>
          <w:p w14:paraId="60C548CC" w14:textId="77777777" w:rsidR="00CB654B" w:rsidRPr="0012333F" w:rsidRDefault="00CB654B" w:rsidP="004B22FF">
            <w:pPr>
              <w:spacing w:after="160" w:line="252" w:lineRule="auto"/>
              <w:rPr>
                <w:ins w:id="1299" w:author="Liu Jiaxiang" w:date="2020-10-10T20:58:00Z"/>
                <w:lang w:val="en-US"/>
              </w:rPr>
            </w:pPr>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lastRenderedPageBreak/>
        <w:t>Summary: TBD</w:t>
      </w:r>
    </w:p>
    <w:p w14:paraId="6CE31203" w14:textId="77777777" w:rsidR="006F4976" w:rsidRDefault="006F4976">
      <w:pPr>
        <w:jc w:val="both"/>
      </w:pPr>
    </w:p>
    <w:p w14:paraId="5E36E670" w14:textId="77777777" w:rsidR="006F4976" w:rsidRDefault="009877F2">
      <w:pPr>
        <w:pStyle w:val="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宋体"/>
          <w:lang w:val="pl-PL" w:eastAsia="zh-CN"/>
        </w:rPr>
      </w:pPr>
      <w:r>
        <w:rPr>
          <w:rFonts w:eastAsia="宋体"/>
          <w:lang w:val="pl-PL" w:eastAsia="zh-CN"/>
        </w:rPr>
        <w:t>There are some extension fields in both LTE/NR paging message which can be used for paging causes.</w:t>
      </w:r>
      <w:r>
        <w:rPr>
          <w:rFonts w:eastAsia="宋体" w:hint="eastAsia"/>
          <w:lang w:val="pl-PL" w:eastAsia="zh-CN"/>
        </w:rPr>
        <w:t xml:space="preserve"> </w:t>
      </w:r>
      <w:r>
        <w:rPr>
          <w:rFonts w:eastAsia="宋体"/>
          <w:lang w:val="pl-PL" w:eastAsia="zh-CN"/>
        </w:rPr>
        <w:t>The Rel-16 extension has been added to the paging record (</w:t>
      </w:r>
      <w:r>
        <w:rPr>
          <w:rFonts w:eastAsia="宋体"/>
          <w:i/>
          <w:lang w:val="pl-PL" w:eastAsia="zh-CN"/>
        </w:rPr>
        <w:t>accessType, mt-EDT</w:t>
      </w:r>
      <w:r>
        <w:rPr>
          <w:rFonts w:eastAsia="宋体"/>
          <w:lang w:val="pl-PL" w:eastAsia="zh-CN"/>
        </w:rPr>
        <w:t xml:space="preserve">) by a parallel list [31]. T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宋体"/>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ab/>
        <w:t>nonCriticalExtension</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color w:val="FF0000"/>
          <w:sz w:val="16"/>
          <w:lang w:eastAsia="zh-CN"/>
        </w:rPr>
        <w:t>Paging-v17xy-IEs</w:t>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r>
      <w:r>
        <w:rPr>
          <w:rFonts w:ascii="Courier New" w:eastAsia="宋体"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r>
        <w:rPr>
          <w:rFonts w:ascii="Courier New" w:eastAsia="宋体"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v17xy-IEs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PagingRecordList-v17xy</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nonCriticalExtension</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List-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PagingRecord-v17xy ::=</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ab/>
        <w:t>pagingCause-r17</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宋体" w:hAnsi="Courier New"/>
          <w:color w:val="FF0000"/>
          <w:sz w:val="16"/>
          <w:lang w:eastAsia="zh-CN"/>
        </w:rPr>
        <w:t>}</w:t>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r>
      <w:r>
        <w:rPr>
          <w:rFonts w:ascii="Courier New" w:eastAsia="宋体" w:hAnsi="Courier New"/>
          <w:color w:val="FF0000"/>
          <w:sz w:val="16"/>
          <w:lang w:eastAsia="zh-CN"/>
        </w:rPr>
        <w:tab/>
        <w:t>OPTIONAL</w:t>
      </w:r>
      <w:r>
        <w:rPr>
          <w:rFonts w:ascii="Courier New" w:eastAsia="宋体"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color w:val="FF0000"/>
          <w:sz w:val="16"/>
          <w:lang w:eastAsia="zh-CN"/>
        </w:rPr>
      </w:pPr>
      <w:r>
        <w:rPr>
          <w:rFonts w:ascii="Courier New" w:eastAsia="宋体"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宋体" w:hint="eastAsia"/>
          <w:lang w:val="pl-PL" w:eastAsia="zh-CN"/>
        </w:rPr>
        <w:lastRenderedPageBreak/>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宋体"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宋体"/>
          <w:lang w:val="pl-PL" w:eastAsia="zh-CN"/>
        </w:rPr>
      </w:pPr>
      <w:r>
        <w:rPr>
          <w:rFonts w:eastAsia="宋体"/>
          <w:lang w:val="pl-PL" w:eastAsia="zh-CN"/>
        </w:rPr>
        <w:lastRenderedPageBreak/>
        <w:t xml:space="preserve">After adding the paging causes via the above parallel list approach for NR and E-UTRA, the overhead per UE includes encoding of ASN.1 preamble (i.e. used to indicate whether </w:t>
      </w:r>
      <w:r>
        <w:rPr>
          <w:rFonts w:eastAsia="宋体"/>
          <w:i/>
          <w:lang w:val="pl-PL" w:eastAsia="zh-CN"/>
        </w:rPr>
        <w:t>pagingCause</w:t>
      </w:r>
      <w:r>
        <w:rPr>
          <w:rFonts w:eastAsia="宋体"/>
          <w:lang w:val="pl-PL" w:eastAsia="zh-CN"/>
        </w:rPr>
        <w:t xml:space="preserve"> is included for the intended UE) and paging cause, which is mainly decided by the number of potential paging causes (i.e. the length of </w:t>
      </w:r>
      <w:r>
        <w:rPr>
          <w:rFonts w:eastAsia="宋体"/>
          <w:i/>
          <w:lang w:val="pl-PL" w:eastAsia="zh-CN"/>
        </w:rPr>
        <w:t>pagingCause</w:t>
      </w:r>
      <w:r>
        <w:rPr>
          <w:rFonts w:eastAsia="宋体"/>
          <w:lang w:val="pl-PL" w:eastAsia="zh-CN"/>
        </w:rPr>
        <w:t>).</w:t>
      </w:r>
    </w:p>
    <w:p w14:paraId="4E2425C4" w14:textId="77777777" w:rsidR="006F4976" w:rsidRDefault="009877F2">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65C354AE" w14:textId="77777777" w:rsidR="006F4976" w:rsidRDefault="009877F2">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11947B3E" w14:textId="77777777" w:rsidR="006F4976" w:rsidRDefault="009877F2">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66018473" w14:textId="77777777" w:rsidR="006F4976" w:rsidRDefault="009877F2">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 3 bits, and the increased overhead is 4 bits per UE. </w:t>
      </w:r>
    </w:p>
    <w:p w14:paraId="63432EDB" w14:textId="77777777" w:rsidR="006F4976" w:rsidRDefault="009877F2">
      <w:pPr>
        <w:jc w:val="both"/>
        <w:rPr>
          <w:rFonts w:eastAsia="宋体"/>
          <w:b/>
          <w:lang w:val="pl-PL" w:eastAsia="zh-CN"/>
        </w:rPr>
      </w:pPr>
      <w:r>
        <w:rPr>
          <w:rFonts w:eastAsia="宋体" w:hint="eastAsia"/>
          <w:b/>
          <w:lang w:val="pl-PL" w:eastAsia="zh-CN"/>
        </w:rPr>
        <w:t>O</w:t>
      </w:r>
      <w:r>
        <w:rPr>
          <w:rFonts w:eastAsia="宋体"/>
          <w:b/>
          <w:lang w:val="pl-PL" w:eastAsia="zh-CN"/>
        </w:rPr>
        <w:t>bservation 1: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opted in R16 E-UTRA paging message,  is applied for introducing paging causes</w:t>
      </w:r>
      <w:r>
        <w:rPr>
          <w:rFonts w:eastAsia="宋体"/>
          <w:lang w:val="pl-PL" w:eastAsia="zh-CN"/>
        </w:rPr>
        <w:t xml:space="preserve">. </w:t>
      </w:r>
    </w:p>
    <w:p w14:paraId="5F91CF1A" w14:textId="77777777" w:rsidR="006F4976" w:rsidRDefault="009877F2">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宋体" w:eastAsia="宋体" w:hAnsi="宋体" w:hint="eastAsia"/>
          <w:b/>
          <w:lang w:eastAsia="zh-CN"/>
        </w:rPr>
        <w:t>s</w:t>
      </w:r>
      <w:r>
        <w:rPr>
          <w:b/>
        </w:rPr>
        <w:t>.</w:t>
      </w:r>
    </w:p>
    <w:tbl>
      <w:tblPr>
        <w:tblStyle w:val="af4"/>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1300" w:author="Windows User" w:date="2020-09-28T10:34: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1301" w:author="Windows User" w:date="2020-09-28T10:35:00Z"/>
                <w:rFonts w:eastAsia="宋体"/>
                <w:lang w:val="en-US" w:eastAsia="zh-CN"/>
              </w:rPr>
            </w:pPr>
            <w:ins w:id="1302" w:author="Windows User" w:date="2020-09-28T10:34:00Z">
              <w:r>
                <w:rPr>
                  <w:rFonts w:eastAsia="宋体" w:hint="eastAsia"/>
                  <w:lang w:val="en-US" w:eastAsia="zh-CN"/>
                </w:rPr>
                <w:t>w</w:t>
              </w:r>
              <w:r>
                <w:rPr>
                  <w:rFonts w:eastAsia="宋体"/>
                  <w:lang w:val="en-US" w:eastAsia="zh-CN"/>
                </w:rPr>
                <w:t xml:space="preserve">e think it is too early </w:t>
              </w:r>
            </w:ins>
            <w:ins w:id="1303" w:author="Windows User" w:date="2020-09-28T10:35:00Z">
              <w:r>
                <w:rPr>
                  <w:rFonts w:eastAsia="宋体"/>
                  <w:lang w:val="en-US" w:eastAsia="zh-CN"/>
                </w:rPr>
                <w:t>to discuss the paging cause issue. It should be up to SA2 decision.</w:t>
              </w:r>
            </w:ins>
          </w:p>
          <w:p w14:paraId="21011237" w14:textId="77777777" w:rsidR="006F4976" w:rsidRPr="006F4976" w:rsidRDefault="009877F2">
            <w:pPr>
              <w:jc w:val="both"/>
              <w:rPr>
                <w:rFonts w:eastAsia="宋体"/>
                <w:lang w:val="en-US" w:eastAsia="zh-CN"/>
                <w:rPrChange w:id="1304" w:author="Windows User" w:date="2020-09-28T10:34:00Z">
                  <w:rPr>
                    <w:lang w:val="en-US"/>
                  </w:rPr>
                </w:rPrChange>
              </w:rPr>
              <w:pPrChange w:id="1305" w:author="Windows User" w:date="2020-09-28T10:34:00Z">
                <w:pPr/>
              </w:pPrChange>
            </w:pPr>
            <w:ins w:id="1306" w:author="Windows User" w:date="2020-09-28T10:35:00Z">
              <w:r>
                <w:rPr>
                  <w:rFonts w:eastAsia="宋体"/>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1307" w:author="LenovoMM_User" w:date="2020-09-28T13:41:00Z">
              <w:r>
                <w:rPr>
                  <w:lang w:val="en-US"/>
                </w:rPr>
                <w:t>Lenovo, MotM</w:t>
              </w:r>
            </w:ins>
          </w:p>
        </w:tc>
        <w:tc>
          <w:tcPr>
            <w:tcW w:w="2038" w:type="dxa"/>
          </w:tcPr>
          <w:p w14:paraId="39A7CFDC" w14:textId="77777777" w:rsidR="006F4976" w:rsidRDefault="009877F2">
            <w:pPr>
              <w:rPr>
                <w:lang w:val="en-US"/>
              </w:rPr>
            </w:pPr>
            <w:ins w:id="1308" w:author="LenovoMM_User" w:date="2020-09-28T13:41:00Z">
              <w:r>
                <w:rPr>
                  <w:lang w:val="en-US"/>
                </w:rPr>
                <w:t>Yes</w:t>
              </w:r>
            </w:ins>
          </w:p>
        </w:tc>
        <w:tc>
          <w:tcPr>
            <w:tcW w:w="5667" w:type="dxa"/>
          </w:tcPr>
          <w:p w14:paraId="75DDFD91" w14:textId="77777777" w:rsidR="006F4976" w:rsidRDefault="009877F2">
            <w:pPr>
              <w:rPr>
                <w:lang w:val="en-US"/>
              </w:rPr>
            </w:pPr>
            <w:ins w:id="1309" w:author="LenovoMM_User" w:date="2020-09-28T13:41:00Z">
              <w:r>
                <w:rPr>
                  <w:lang w:val="en-US"/>
                </w:rPr>
                <w:t>The direction for overhead calculation i</w:t>
              </w:r>
            </w:ins>
            <w:ins w:id="1310" w:author="LenovoMM_User" w:date="2020-09-28T13:42:00Z">
              <w:r>
                <w:rPr>
                  <w:lang w:val="en-US"/>
                </w:rPr>
                <w:t>s correct.</w:t>
              </w:r>
            </w:ins>
          </w:p>
        </w:tc>
      </w:tr>
      <w:tr w:rsidR="006F4976" w14:paraId="272F1AFF" w14:textId="77777777">
        <w:trPr>
          <w:ins w:id="1311" w:author="Soghomonian, Manook, Vodafone Group" w:date="2020-09-30T11:55:00Z"/>
        </w:trPr>
        <w:tc>
          <w:tcPr>
            <w:tcW w:w="1926" w:type="dxa"/>
          </w:tcPr>
          <w:p w14:paraId="4CBF8BA0" w14:textId="77777777" w:rsidR="006F4976" w:rsidRDefault="009877F2">
            <w:pPr>
              <w:rPr>
                <w:ins w:id="1312" w:author="Soghomonian, Manook, Vodafone Group" w:date="2020-09-30T11:55:00Z"/>
                <w:lang w:val="en-US"/>
              </w:rPr>
            </w:pPr>
            <w:ins w:id="1313" w:author="Soghomonian, Manook, Vodafone Group" w:date="2020-09-30T11:55:00Z">
              <w:r>
                <w:rPr>
                  <w:lang w:val="en-US"/>
                </w:rPr>
                <w:t xml:space="preserve">Vodafone </w:t>
              </w:r>
            </w:ins>
          </w:p>
        </w:tc>
        <w:tc>
          <w:tcPr>
            <w:tcW w:w="2038" w:type="dxa"/>
          </w:tcPr>
          <w:p w14:paraId="6B5C57AF" w14:textId="77777777" w:rsidR="006F4976" w:rsidRDefault="009877F2">
            <w:pPr>
              <w:rPr>
                <w:ins w:id="1314" w:author="Soghomonian, Manook, Vodafone Group" w:date="2020-09-30T11:55:00Z"/>
                <w:lang w:val="en-US"/>
              </w:rPr>
            </w:pPr>
            <w:ins w:id="1315"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1316" w:author="Soghomonian, Manook, Vodafone Group" w:date="2020-09-30T11:55:00Z"/>
                <w:lang w:val="en-US"/>
              </w:rPr>
            </w:pPr>
            <w:ins w:id="1317" w:author="Soghomonian, Manook, Vodafone Group" w:date="2020-09-30T11:55:00Z">
              <w:r>
                <w:rPr>
                  <w:lang w:val="en-US"/>
                </w:rPr>
                <w:t>Further work and investigation is required</w:t>
              </w:r>
            </w:ins>
          </w:p>
        </w:tc>
      </w:tr>
      <w:tr w:rsidR="006F4976" w14:paraId="6A4EF39D" w14:textId="77777777">
        <w:trPr>
          <w:ins w:id="1318" w:author="Ericsson" w:date="2020-10-05T17:19:00Z"/>
        </w:trPr>
        <w:tc>
          <w:tcPr>
            <w:tcW w:w="1926" w:type="dxa"/>
          </w:tcPr>
          <w:p w14:paraId="552B6F11" w14:textId="77777777" w:rsidR="006F4976" w:rsidRDefault="009877F2">
            <w:pPr>
              <w:rPr>
                <w:ins w:id="1319" w:author="Ericsson" w:date="2020-10-05T17:19:00Z"/>
                <w:lang w:val="en-US"/>
              </w:rPr>
            </w:pPr>
            <w:ins w:id="1320" w:author="Ericsson" w:date="2020-10-05T17:19:00Z">
              <w:r>
                <w:rPr>
                  <w:lang w:val="en-US"/>
                </w:rPr>
                <w:t>Ericsson</w:t>
              </w:r>
            </w:ins>
          </w:p>
        </w:tc>
        <w:tc>
          <w:tcPr>
            <w:tcW w:w="2038" w:type="dxa"/>
          </w:tcPr>
          <w:p w14:paraId="7E50D57C" w14:textId="77777777" w:rsidR="006F4976" w:rsidRDefault="009877F2">
            <w:pPr>
              <w:rPr>
                <w:ins w:id="1321" w:author="Ericsson" w:date="2020-10-05T17:19:00Z"/>
                <w:lang w:val="en-US"/>
              </w:rPr>
            </w:pPr>
            <w:ins w:id="1322" w:author="Ericsson" w:date="2020-10-05T17:19:00Z">
              <w:r>
                <w:rPr>
                  <w:lang w:val="en-US"/>
                </w:rPr>
                <w:t>Yes</w:t>
              </w:r>
            </w:ins>
          </w:p>
        </w:tc>
        <w:tc>
          <w:tcPr>
            <w:tcW w:w="5667" w:type="dxa"/>
          </w:tcPr>
          <w:p w14:paraId="7E1AEEFA" w14:textId="77777777" w:rsidR="006F4976" w:rsidRDefault="009877F2">
            <w:pPr>
              <w:rPr>
                <w:ins w:id="1323" w:author="Ericsson" w:date="2020-10-05T17:19:00Z"/>
                <w:lang w:val="en-US"/>
              </w:rPr>
            </w:pPr>
            <w:ins w:id="1324" w:author="Ericsson" w:date="2020-10-05T17:19:00Z">
              <w:r>
                <w:rPr>
                  <w:lang w:val="en-US"/>
                </w:rPr>
                <w:t>We think the detailed aspects need further study in RAN2.</w:t>
              </w:r>
            </w:ins>
          </w:p>
        </w:tc>
      </w:tr>
      <w:tr w:rsidR="006F4976" w14:paraId="2A7D5317" w14:textId="77777777">
        <w:trPr>
          <w:ins w:id="1325" w:author="ZTE" w:date="2020-10-07T10:41:00Z"/>
        </w:trPr>
        <w:tc>
          <w:tcPr>
            <w:tcW w:w="1926" w:type="dxa"/>
          </w:tcPr>
          <w:p w14:paraId="71E4C58B" w14:textId="77777777" w:rsidR="006F4976" w:rsidRDefault="009877F2">
            <w:pPr>
              <w:rPr>
                <w:ins w:id="1326" w:author="ZTE" w:date="2020-10-07T10:41:00Z"/>
                <w:rFonts w:eastAsia="宋体"/>
                <w:lang w:val="en-US" w:eastAsia="zh-CN"/>
              </w:rPr>
            </w:pPr>
            <w:ins w:id="1327" w:author="ZTE" w:date="2020-10-07T10:41:00Z">
              <w:r>
                <w:rPr>
                  <w:rFonts w:eastAsia="宋体" w:hint="eastAsia"/>
                  <w:lang w:val="en-US" w:eastAsia="zh-CN"/>
                </w:rPr>
                <w:t>ZTE</w:t>
              </w:r>
            </w:ins>
          </w:p>
        </w:tc>
        <w:tc>
          <w:tcPr>
            <w:tcW w:w="2038" w:type="dxa"/>
          </w:tcPr>
          <w:p w14:paraId="707B5AD5" w14:textId="77777777" w:rsidR="006F4976" w:rsidRDefault="009877F2">
            <w:pPr>
              <w:rPr>
                <w:ins w:id="1328" w:author="ZTE" w:date="2020-10-07T10:41:00Z"/>
                <w:rFonts w:eastAsia="宋体"/>
                <w:lang w:val="en-US" w:eastAsia="zh-CN"/>
              </w:rPr>
            </w:pPr>
            <w:ins w:id="1329" w:author="ZTE" w:date="2020-10-07T10:41:00Z">
              <w:r>
                <w:rPr>
                  <w:rFonts w:eastAsia="宋体" w:hint="eastAsia"/>
                  <w:lang w:val="en-US" w:eastAsia="zh-CN"/>
                </w:rPr>
                <w:t>Yes</w:t>
              </w:r>
            </w:ins>
          </w:p>
        </w:tc>
        <w:tc>
          <w:tcPr>
            <w:tcW w:w="5667" w:type="dxa"/>
          </w:tcPr>
          <w:p w14:paraId="4758889A" w14:textId="77777777" w:rsidR="006F4976" w:rsidRDefault="006F4976">
            <w:pPr>
              <w:rPr>
                <w:ins w:id="1330" w:author="ZTE" w:date="2020-10-07T10:41:00Z"/>
                <w:lang w:val="en-US"/>
              </w:rPr>
            </w:pPr>
          </w:p>
        </w:tc>
      </w:tr>
      <w:tr w:rsidR="00C95A5F" w14:paraId="452CED83" w14:textId="77777777" w:rsidTr="00C95A5F">
        <w:trPr>
          <w:ins w:id="1331" w:author="Intel Corporation" w:date="2020-10-08T00:26:00Z"/>
        </w:trPr>
        <w:tc>
          <w:tcPr>
            <w:tcW w:w="1926" w:type="dxa"/>
          </w:tcPr>
          <w:p w14:paraId="24E95659" w14:textId="77777777" w:rsidR="00C95A5F" w:rsidRDefault="00C95A5F" w:rsidP="00F026CE">
            <w:pPr>
              <w:rPr>
                <w:ins w:id="1332" w:author="Intel Corporation" w:date="2020-10-08T00:26:00Z"/>
                <w:lang w:val="en-US"/>
              </w:rPr>
            </w:pPr>
            <w:ins w:id="1333" w:author="Intel Corporation" w:date="2020-10-08T00:26:00Z">
              <w:r>
                <w:rPr>
                  <w:lang w:val="en-US"/>
                </w:rPr>
                <w:t>Intel</w:t>
              </w:r>
            </w:ins>
          </w:p>
        </w:tc>
        <w:tc>
          <w:tcPr>
            <w:tcW w:w="2038" w:type="dxa"/>
          </w:tcPr>
          <w:p w14:paraId="26A268A1" w14:textId="77777777" w:rsidR="00C95A5F" w:rsidRDefault="00C95A5F" w:rsidP="00F026CE">
            <w:pPr>
              <w:rPr>
                <w:ins w:id="1334" w:author="Intel Corporation" w:date="2020-10-08T00:26:00Z"/>
                <w:lang w:val="en-US"/>
              </w:rPr>
            </w:pPr>
            <w:ins w:id="1335" w:author="Intel Corporation" w:date="2020-10-08T00:26:00Z">
              <w:r>
                <w:rPr>
                  <w:lang w:val="en-US"/>
                </w:rPr>
                <w:t>Yes</w:t>
              </w:r>
            </w:ins>
          </w:p>
        </w:tc>
        <w:tc>
          <w:tcPr>
            <w:tcW w:w="5667" w:type="dxa"/>
          </w:tcPr>
          <w:p w14:paraId="3F94A93A" w14:textId="77777777" w:rsidR="00C95A5F" w:rsidRDefault="00C95A5F" w:rsidP="00F026CE">
            <w:pPr>
              <w:rPr>
                <w:ins w:id="1336" w:author="Intel Corporation" w:date="2020-10-08T00:26:00Z"/>
                <w:lang w:val="en-US"/>
              </w:rPr>
            </w:pPr>
            <w:ins w:id="1337" w:author="Intel Corporation" w:date="2020-10-08T00:26:00Z">
              <w:r>
                <w:rPr>
                  <w:lang w:val="en-US"/>
                </w:rPr>
                <w:t>Good analysis.</w:t>
              </w:r>
            </w:ins>
          </w:p>
        </w:tc>
      </w:tr>
      <w:tr w:rsidR="00E24D59" w14:paraId="6324A72A" w14:textId="77777777" w:rsidTr="00C95A5F">
        <w:trPr>
          <w:ins w:id="1338" w:author="Berggren, Anders" w:date="2020-10-09T08:44:00Z"/>
        </w:trPr>
        <w:tc>
          <w:tcPr>
            <w:tcW w:w="1926" w:type="dxa"/>
          </w:tcPr>
          <w:p w14:paraId="2376B1BA" w14:textId="5F2FEE17" w:rsidR="00E24D59" w:rsidRDefault="00E24D59" w:rsidP="00E24D59">
            <w:pPr>
              <w:rPr>
                <w:ins w:id="1339" w:author="Berggren, Anders" w:date="2020-10-09T08:44:00Z"/>
                <w:lang w:val="en-US"/>
              </w:rPr>
            </w:pPr>
            <w:ins w:id="1340" w:author="Berggren, Anders" w:date="2020-10-09T08:44:00Z">
              <w:r>
                <w:rPr>
                  <w:rFonts w:eastAsia="宋体"/>
                  <w:lang w:val="en-US" w:eastAsia="zh-CN"/>
                </w:rPr>
                <w:t>Sony</w:t>
              </w:r>
            </w:ins>
          </w:p>
        </w:tc>
        <w:tc>
          <w:tcPr>
            <w:tcW w:w="2038" w:type="dxa"/>
          </w:tcPr>
          <w:p w14:paraId="1B8CF6C0" w14:textId="4CCDC8CA" w:rsidR="00E24D59" w:rsidRDefault="00E24D59" w:rsidP="00E24D59">
            <w:pPr>
              <w:rPr>
                <w:ins w:id="1341" w:author="Berggren, Anders" w:date="2020-10-09T08:44:00Z"/>
                <w:lang w:val="en-US"/>
              </w:rPr>
            </w:pPr>
            <w:ins w:id="1342" w:author="Berggren, Anders" w:date="2020-10-09T08:44:00Z">
              <w:r>
                <w:rPr>
                  <w:rFonts w:eastAsia="宋体"/>
                  <w:lang w:val="en-US" w:eastAsia="zh-CN"/>
                </w:rPr>
                <w:t>Yes</w:t>
              </w:r>
            </w:ins>
          </w:p>
        </w:tc>
        <w:tc>
          <w:tcPr>
            <w:tcW w:w="5667" w:type="dxa"/>
          </w:tcPr>
          <w:p w14:paraId="09E2F6D9" w14:textId="0D9CBE75" w:rsidR="00E24D59" w:rsidRDefault="00E24D59" w:rsidP="00E24D59">
            <w:pPr>
              <w:rPr>
                <w:ins w:id="1343" w:author="Berggren, Anders" w:date="2020-10-09T08:44:00Z"/>
                <w:lang w:val="en-US"/>
              </w:rPr>
            </w:pPr>
            <w:ins w:id="1344" w:author="Berggren, Anders" w:date="2020-10-09T08:44:00Z">
              <w:r>
                <w:rPr>
                  <w:lang w:val="en-US"/>
                </w:rPr>
                <w:t xml:space="preserve">Needs further study in RAN2 </w:t>
              </w:r>
            </w:ins>
          </w:p>
        </w:tc>
      </w:tr>
      <w:tr w:rsidR="00E87D71" w14:paraId="16AE0C36" w14:textId="77777777" w:rsidTr="00E87D71">
        <w:trPr>
          <w:ins w:id="1345" w:author="vivo(Boubacar)" w:date="2020-10-09T15:12:00Z"/>
        </w:trPr>
        <w:tc>
          <w:tcPr>
            <w:tcW w:w="1926" w:type="dxa"/>
          </w:tcPr>
          <w:p w14:paraId="270D459F" w14:textId="77777777" w:rsidR="00E87D71" w:rsidRDefault="00E87D71" w:rsidP="00F026CE">
            <w:pPr>
              <w:rPr>
                <w:ins w:id="1346" w:author="vivo(Boubacar)" w:date="2020-10-09T15:12:00Z"/>
                <w:lang w:val="en-US"/>
              </w:rPr>
            </w:pPr>
            <w:ins w:id="1347" w:author="vivo(Boubacar)" w:date="2020-10-09T15:12:00Z">
              <w:r>
                <w:rPr>
                  <w:rFonts w:eastAsia="宋体" w:hint="eastAsia"/>
                  <w:lang w:val="en-US" w:eastAsia="zh-CN"/>
                </w:rPr>
                <w:t>v</w:t>
              </w:r>
              <w:r>
                <w:rPr>
                  <w:rFonts w:eastAsia="宋体"/>
                  <w:lang w:val="en-US" w:eastAsia="zh-CN"/>
                </w:rPr>
                <w:t>ivo</w:t>
              </w:r>
            </w:ins>
          </w:p>
        </w:tc>
        <w:tc>
          <w:tcPr>
            <w:tcW w:w="2038" w:type="dxa"/>
          </w:tcPr>
          <w:p w14:paraId="4334B8D5" w14:textId="77777777" w:rsidR="00E87D71" w:rsidRDefault="00E87D71" w:rsidP="00F026CE">
            <w:pPr>
              <w:rPr>
                <w:ins w:id="1348" w:author="vivo(Boubacar)" w:date="2020-10-09T15:12:00Z"/>
                <w:lang w:val="en-US"/>
              </w:rPr>
            </w:pPr>
            <w:ins w:id="1349" w:author="vivo(Boubacar)" w:date="2020-10-09T15:12:00Z">
              <w:r>
                <w:rPr>
                  <w:rFonts w:eastAsia="宋体" w:hint="eastAsia"/>
                  <w:lang w:val="en-US" w:eastAsia="zh-CN"/>
                </w:rPr>
                <w:t>Y</w:t>
              </w:r>
              <w:r>
                <w:rPr>
                  <w:rFonts w:eastAsia="宋体"/>
                  <w:lang w:val="en-US" w:eastAsia="zh-CN"/>
                </w:rPr>
                <w:t>es</w:t>
              </w:r>
            </w:ins>
          </w:p>
        </w:tc>
        <w:tc>
          <w:tcPr>
            <w:tcW w:w="5667" w:type="dxa"/>
          </w:tcPr>
          <w:p w14:paraId="58A39593" w14:textId="77777777" w:rsidR="00E87D71" w:rsidRDefault="00E87D71" w:rsidP="00F026CE">
            <w:pPr>
              <w:rPr>
                <w:ins w:id="1350" w:author="vivo(Boubacar)" w:date="2020-10-09T15:12:00Z"/>
                <w:lang w:val="en-US"/>
              </w:rPr>
            </w:pPr>
            <w:ins w:id="1351" w:author="vivo(Boubacar)" w:date="2020-10-09T15:12:00Z">
              <w:r>
                <w:rPr>
                  <w:rFonts w:eastAsia="宋体"/>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1352" w:author="Nokia" w:date="2020-10-09T19:07:00Z"/>
        </w:trPr>
        <w:tc>
          <w:tcPr>
            <w:tcW w:w="1926" w:type="dxa"/>
          </w:tcPr>
          <w:p w14:paraId="78C4EDF6" w14:textId="3CBF7BC6" w:rsidR="006A7A71" w:rsidRDefault="006A7A71" w:rsidP="006A7A71">
            <w:pPr>
              <w:rPr>
                <w:ins w:id="1353" w:author="Nokia" w:date="2020-10-09T19:07:00Z"/>
                <w:rFonts w:eastAsia="宋体"/>
                <w:lang w:val="en-US" w:eastAsia="zh-CN"/>
              </w:rPr>
            </w:pPr>
            <w:ins w:id="1354" w:author="Nokia" w:date="2020-10-09T19:07:00Z">
              <w:r>
                <w:rPr>
                  <w:lang w:val="en-US"/>
                </w:rPr>
                <w:t>Nokia</w:t>
              </w:r>
            </w:ins>
          </w:p>
        </w:tc>
        <w:tc>
          <w:tcPr>
            <w:tcW w:w="2038" w:type="dxa"/>
          </w:tcPr>
          <w:p w14:paraId="35E9E689" w14:textId="18FC3AD7" w:rsidR="006A7A71" w:rsidRDefault="006A7A71" w:rsidP="006A7A71">
            <w:pPr>
              <w:rPr>
                <w:ins w:id="1355" w:author="Nokia" w:date="2020-10-09T19:07:00Z"/>
                <w:rFonts w:eastAsia="宋体"/>
                <w:lang w:val="en-US" w:eastAsia="zh-CN"/>
              </w:rPr>
            </w:pPr>
            <w:ins w:id="1356" w:author="Nokia" w:date="2020-10-09T19:07:00Z">
              <w:r>
                <w:rPr>
                  <w:lang w:val="en-US"/>
                </w:rPr>
                <w:t>TBD</w:t>
              </w:r>
            </w:ins>
          </w:p>
        </w:tc>
        <w:tc>
          <w:tcPr>
            <w:tcW w:w="5667" w:type="dxa"/>
          </w:tcPr>
          <w:p w14:paraId="693DEC76" w14:textId="1F6A10C4" w:rsidR="006A7A71" w:rsidRDefault="006A7A71" w:rsidP="006A7A71">
            <w:pPr>
              <w:rPr>
                <w:ins w:id="1357" w:author="Nokia" w:date="2020-10-09T19:07:00Z"/>
                <w:rFonts w:eastAsia="宋体"/>
                <w:lang w:val="en-US" w:eastAsia="zh-CN"/>
              </w:rPr>
            </w:pPr>
            <w:ins w:id="1358"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1359" w:author="Reza Hedayat" w:date="2020-10-09T17:29:00Z"/>
        </w:trPr>
        <w:tc>
          <w:tcPr>
            <w:tcW w:w="1926" w:type="dxa"/>
          </w:tcPr>
          <w:p w14:paraId="0FC85204" w14:textId="6347A05D" w:rsidR="004B22FF" w:rsidRDefault="004B22FF" w:rsidP="004B22FF">
            <w:pPr>
              <w:rPr>
                <w:ins w:id="1360" w:author="Reza Hedayat" w:date="2020-10-09T17:29:00Z"/>
                <w:lang w:val="en-US"/>
              </w:rPr>
            </w:pPr>
            <w:ins w:id="1361" w:author="Reza Hedayat" w:date="2020-10-09T17:29:00Z">
              <w:r w:rsidRPr="00F7608F">
                <w:rPr>
                  <w:lang w:val="en-US"/>
                </w:rPr>
                <w:t>Charter Communications</w:t>
              </w:r>
            </w:ins>
          </w:p>
        </w:tc>
        <w:tc>
          <w:tcPr>
            <w:tcW w:w="2038" w:type="dxa"/>
          </w:tcPr>
          <w:p w14:paraId="12FF14AF" w14:textId="0C1FEDD5" w:rsidR="004B22FF" w:rsidRDefault="004B22FF" w:rsidP="004B22FF">
            <w:pPr>
              <w:rPr>
                <w:ins w:id="1362" w:author="Reza Hedayat" w:date="2020-10-09T17:29:00Z"/>
                <w:lang w:val="en-US"/>
              </w:rPr>
            </w:pPr>
            <w:ins w:id="1363" w:author="Reza Hedayat" w:date="2020-10-09T17:29:00Z">
              <w:r>
                <w:rPr>
                  <w:lang w:val="en-US"/>
                </w:rPr>
                <w:t>Too early</w:t>
              </w:r>
            </w:ins>
          </w:p>
        </w:tc>
        <w:tc>
          <w:tcPr>
            <w:tcW w:w="5667" w:type="dxa"/>
          </w:tcPr>
          <w:p w14:paraId="5EC93E03" w14:textId="3FF3AC9E" w:rsidR="004B22FF" w:rsidRDefault="004B22FF" w:rsidP="004B22FF">
            <w:pPr>
              <w:rPr>
                <w:ins w:id="1364" w:author="Reza Hedayat" w:date="2020-10-09T17:29:00Z"/>
                <w:lang w:val="en-US"/>
              </w:rPr>
            </w:pPr>
            <w:ins w:id="1365" w:author="Reza Hedayat" w:date="2020-10-09T17:29:00Z">
              <w:r>
                <w:rPr>
                  <w:lang w:val="en-US"/>
                </w:rPr>
                <w:t>We agree with Observation 1.</w:t>
              </w:r>
            </w:ins>
          </w:p>
        </w:tc>
      </w:tr>
      <w:tr w:rsidR="00CB654B" w14:paraId="66B915C4" w14:textId="77777777" w:rsidTr="00CF563D">
        <w:trPr>
          <w:ins w:id="1366" w:author="Liu Jiaxiang" w:date="2020-10-10T20:59:00Z"/>
        </w:trPr>
        <w:tc>
          <w:tcPr>
            <w:tcW w:w="1926" w:type="dxa"/>
          </w:tcPr>
          <w:p w14:paraId="43F00FBA" w14:textId="77777777" w:rsidR="00CB654B" w:rsidRDefault="00CB654B" w:rsidP="00CF563D">
            <w:pPr>
              <w:rPr>
                <w:ins w:id="1367" w:author="Liu Jiaxiang" w:date="2020-10-10T20:59:00Z"/>
                <w:rFonts w:eastAsia="宋体"/>
                <w:lang w:val="en-US" w:eastAsia="zh-CN"/>
              </w:rPr>
            </w:pPr>
            <w:ins w:id="1368" w:author="Liu Jiaxiang" w:date="2020-10-10T20:59:00Z">
              <w:r>
                <w:rPr>
                  <w:rFonts w:eastAsia="宋体" w:hint="eastAsia"/>
                  <w:lang w:val="en-US" w:eastAsia="zh-CN"/>
                </w:rPr>
                <w:t>C</w:t>
              </w:r>
              <w:r>
                <w:rPr>
                  <w:rFonts w:eastAsia="宋体"/>
                  <w:lang w:val="en-US" w:eastAsia="zh-CN"/>
                </w:rPr>
                <w:t>hina Telecom</w:t>
              </w:r>
            </w:ins>
          </w:p>
        </w:tc>
        <w:tc>
          <w:tcPr>
            <w:tcW w:w="2038" w:type="dxa"/>
          </w:tcPr>
          <w:p w14:paraId="6B981854" w14:textId="77777777" w:rsidR="00CB654B" w:rsidRDefault="00CB654B" w:rsidP="00CF563D">
            <w:pPr>
              <w:rPr>
                <w:ins w:id="1369" w:author="Liu Jiaxiang" w:date="2020-10-10T20:59:00Z"/>
                <w:rFonts w:eastAsia="宋体"/>
                <w:lang w:val="en-US" w:eastAsia="zh-CN"/>
              </w:rPr>
            </w:pPr>
            <w:ins w:id="1370" w:author="Liu Jiaxiang" w:date="2020-10-10T20:59:00Z">
              <w:r>
                <w:rPr>
                  <w:rFonts w:eastAsia="宋体" w:hint="eastAsia"/>
                  <w:lang w:val="en-US" w:eastAsia="zh-CN"/>
                </w:rPr>
                <w:t>Y</w:t>
              </w:r>
              <w:r>
                <w:rPr>
                  <w:rFonts w:eastAsia="宋体"/>
                  <w:lang w:val="en-US" w:eastAsia="zh-CN"/>
                </w:rPr>
                <w:t>es</w:t>
              </w:r>
            </w:ins>
          </w:p>
        </w:tc>
        <w:tc>
          <w:tcPr>
            <w:tcW w:w="5667" w:type="dxa"/>
          </w:tcPr>
          <w:p w14:paraId="44EA2C7A" w14:textId="77777777" w:rsidR="00CB654B" w:rsidRDefault="00CB654B" w:rsidP="00CF563D">
            <w:pPr>
              <w:rPr>
                <w:ins w:id="1371" w:author="Liu Jiaxiang" w:date="2020-10-10T20:59:00Z"/>
                <w:rFonts w:eastAsia="宋体"/>
                <w:lang w:val="en-US" w:eastAsia="zh-CN"/>
              </w:rPr>
            </w:pPr>
          </w:p>
        </w:tc>
      </w:tr>
      <w:tr w:rsidR="00CB654B" w14:paraId="656DE4D1" w14:textId="77777777" w:rsidTr="00E87D71">
        <w:trPr>
          <w:ins w:id="1372" w:author="Liu Jiaxiang" w:date="2020-10-10T20:59:00Z"/>
        </w:trPr>
        <w:tc>
          <w:tcPr>
            <w:tcW w:w="1926" w:type="dxa"/>
          </w:tcPr>
          <w:p w14:paraId="79C0A147" w14:textId="77777777" w:rsidR="00CB654B" w:rsidRPr="00F7608F" w:rsidRDefault="00CB654B" w:rsidP="004B22FF">
            <w:pPr>
              <w:rPr>
                <w:ins w:id="1373" w:author="Liu Jiaxiang" w:date="2020-10-10T20:59:00Z"/>
                <w:lang w:val="en-US"/>
              </w:rPr>
            </w:pPr>
          </w:p>
        </w:tc>
        <w:tc>
          <w:tcPr>
            <w:tcW w:w="2038" w:type="dxa"/>
          </w:tcPr>
          <w:p w14:paraId="6DF825F0" w14:textId="77777777" w:rsidR="00CB654B" w:rsidRDefault="00CB654B" w:rsidP="004B22FF">
            <w:pPr>
              <w:rPr>
                <w:ins w:id="1374" w:author="Liu Jiaxiang" w:date="2020-10-10T20:59:00Z"/>
                <w:lang w:val="en-US"/>
              </w:rPr>
            </w:pPr>
          </w:p>
        </w:tc>
        <w:tc>
          <w:tcPr>
            <w:tcW w:w="5667" w:type="dxa"/>
          </w:tcPr>
          <w:p w14:paraId="63D45FD9" w14:textId="77777777" w:rsidR="00CB654B" w:rsidRDefault="00CB654B" w:rsidP="004B22FF">
            <w:pPr>
              <w:rPr>
                <w:ins w:id="1375" w:author="Liu Jiaxiang" w:date="2020-10-10T20:59:00Z"/>
                <w:lang w:val="en-US"/>
              </w:rPr>
            </w:pPr>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宋体"/>
          <w:lang w:eastAsia="zh-CN"/>
        </w:rPr>
      </w:pPr>
      <w:r>
        <w:rPr>
          <w:rFonts w:eastAsia="宋体" w:hint="eastAsia"/>
          <w:lang w:eastAsia="zh-CN"/>
        </w:rPr>
        <w:t>F</w:t>
      </w:r>
      <w:r>
        <w:rPr>
          <w:rFonts w:eastAsia="宋体"/>
          <w:lang w:eastAsia="zh-CN"/>
        </w:rPr>
        <w:t>urthermore, SA2 also asks whether the introduced paging cause (e.g. 3-4bits) per UE in the paging message would reduce the number of paging records that could be included in a single paging message, and if so by what magnitude (</w:t>
      </w:r>
      <w:r>
        <w:rPr>
          <w:rFonts w:eastAsia="宋体" w:hint="eastAsia"/>
          <w:lang w:eastAsia="zh-CN"/>
        </w:rPr>
        <w:t>f</w:t>
      </w:r>
      <w:r>
        <w:rPr>
          <w:rFonts w:eastAsia="宋体"/>
          <w:lang w:eastAsia="zh-CN"/>
        </w:rPr>
        <w:t>or NR and E-UTRA).</w:t>
      </w:r>
    </w:p>
    <w:p w14:paraId="14BACEB5" w14:textId="77777777" w:rsidR="006F4976" w:rsidRDefault="009877F2">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 bytes 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7 bits </w:t>
      </w:r>
      <w:r>
        <w:rPr>
          <w:rFonts w:eastAsia="宋体" w:hint="eastAsia"/>
          <w:lang w:val="en-US" w:eastAsia="zh-CN"/>
        </w:rPr>
        <w:t>are</w:t>
      </w:r>
      <w:r>
        <w:rPr>
          <w:rFonts w:eastAsia="宋体"/>
          <w:lang w:val="en-US" w:eastAsia="zh-CN"/>
        </w:rPr>
        <w:t xml:space="preserve"> introduced for </w:t>
      </w:r>
      <w:r>
        <w:rPr>
          <w:rFonts w:eastAsia="宋体"/>
          <w:i/>
          <w:lang w:val="en-US" w:eastAsia="zh-CN"/>
        </w:rPr>
        <w:t>Paging-v17xy-IEs extension</w:t>
      </w:r>
      <w:r>
        <w:rPr>
          <w:rFonts w:eastAsia="宋体" w:hint="eastAsia"/>
          <w:i/>
          <w:lang w:val="en-US" w:eastAsia="zh-CN"/>
        </w:rPr>
        <w:t>.</w:t>
      </w:r>
      <w:r>
        <w:rPr>
          <w:rFonts w:eastAsia="宋体"/>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宋体"/>
          <w:lang w:val="pl-PL" w:eastAsia="zh-CN"/>
        </w:rPr>
        <w:t xml:space="preserve">The current E-UTRA </w:t>
      </w:r>
      <w:r>
        <w:rPr>
          <w:rFonts w:eastAsia="宋体" w:hint="eastAsia"/>
          <w:lang w:val="pl-PL" w:eastAsia="zh-CN"/>
        </w:rPr>
        <w:t>paging</w:t>
      </w:r>
      <w:r>
        <w:rPr>
          <w:rFonts w:eastAsia="宋体"/>
          <w:lang w:val="pl-PL" w:eastAsia="zh-CN"/>
        </w:rPr>
        <w:t xml:space="preserve"> message size, based on TS 36.331-g11, is ~140 bytes (assume UE ID is using </w:t>
      </w:r>
      <w:r>
        <w:rPr>
          <w:rFonts w:eastAsia="宋体"/>
          <w:i/>
          <w:lang w:val="pl-PL" w:eastAsia="zh-CN"/>
        </w:rPr>
        <w:t>ng-5G-S-TMSI</w:t>
      </w:r>
      <w:r>
        <w:rPr>
          <w:rFonts w:eastAsia="宋体"/>
          <w:lang w:val="pl-PL" w:eastAsia="zh-CN"/>
        </w:rPr>
        <w:t xml:space="preserve">) </w:t>
      </w:r>
      <w:r>
        <w:rPr>
          <w:rFonts w:eastAsia="宋体" w:hint="eastAsia"/>
          <w:lang w:val="pl-PL" w:eastAsia="zh-CN"/>
        </w:rPr>
        <w:t>when</w:t>
      </w:r>
      <w:r>
        <w:rPr>
          <w:rFonts w:eastAsia="宋体"/>
          <w:lang w:val="pl-PL" w:eastAsia="zh-CN"/>
        </w:rPr>
        <w:t xml:space="preserve"> 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Pr>
          <w:rFonts w:eastAsia="宋体"/>
          <w:lang w:val="en-US" w:eastAsia="zh-CN"/>
        </w:rPr>
        <w:t xml:space="preserve"> Moreover, extra 6bits are introduced for </w:t>
      </w:r>
      <w:r>
        <w:rPr>
          <w:rFonts w:eastAsia="宋体"/>
          <w:i/>
          <w:lang w:val="en-US" w:eastAsia="zh-CN"/>
        </w:rPr>
        <w:t>Paging-v17xy-IEs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network has space to decide the suitable MCS (range [0,9]) and </w:t>
      </w:r>
      <w:r>
        <w:rPr>
          <w:noProof/>
          <w:position w:val="-10"/>
          <w:lang w:val="en-US" w:eastAsia="zh-CN"/>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宋体"/>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宋体"/>
          <w:lang w:val="pl-PL" w:eastAsia="zh-CN"/>
        </w:rPr>
      </w:pPr>
      <w:r>
        <w:rPr>
          <w:rFonts w:eastAsia="宋体"/>
          <w:lang w:val="pl-PL" w:eastAsia="zh-CN"/>
        </w:rPr>
        <w:t xml:space="preserve">Based on the above discussion, </w:t>
      </w:r>
      <w:r>
        <w:rPr>
          <w:rFonts w:eastAsia="宋体" w:hint="eastAsia"/>
          <w:lang w:val="pl-PL" w:eastAsia="zh-CN"/>
        </w:rPr>
        <w:t>companies</w:t>
      </w:r>
      <w:r>
        <w:rPr>
          <w:rFonts w:eastAsia="宋体"/>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af4"/>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宋体"/>
                <w:lang w:val="en-US" w:eastAsia="zh-CN"/>
                <w:rPrChange w:id="1376" w:author="Windows User" w:date="2020-09-28T10:36:00Z">
                  <w:rPr>
                    <w:lang w:val="en-US"/>
                  </w:rPr>
                </w:rPrChange>
              </w:rPr>
            </w:pPr>
            <w:ins w:id="1377" w:author="Windows User" w:date="2020-09-28T10:36:00Z">
              <w:r>
                <w:rPr>
                  <w:rFonts w:eastAsia="宋体" w:hint="eastAsia"/>
                  <w:lang w:val="en-US" w:eastAsia="zh-CN"/>
                </w:rPr>
                <w:t>O</w:t>
              </w:r>
              <w:r>
                <w:rPr>
                  <w:rFonts w:eastAsia="宋体"/>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1378" w:author="Windows User" w:date="2020-09-28T10:36:00Z"/>
                <w:rFonts w:eastAsia="宋体"/>
                <w:lang w:val="en-US" w:eastAsia="zh-CN"/>
              </w:rPr>
            </w:pPr>
            <w:ins w:id="1379"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p>
          <w:p w14:paraId="062253E9" w14:textId="77777777" w:rsidR="006F4976" w:rsidRDefault="009877F2">
            <w:pPr>
              <w:rPr>
                <w:lang w:val="en-US"/>
              </w:rPr>
            </w:pPr>
            <w:ins w:id="1380" w:author="Windows User" w:date="2020-09-28T10:36:00Z">
              <w:r>
                <w:rPr>
                  <w:rFonts w:eastAsia="宋体"/>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1381" w:author="LenovoMM_User" w:date="2020-09-28T13:42:00Z">
              <w:r>
                <w:rPr>
                  <w:lang w:val="en-US"/>
                </w:rPr>
                <w:t>Lenovo, MotM</w:t>
              </w:r>
            </w:ins>
          </w:p>
        </w:tc>
        <w:tc>
          <w:tcPr>
            <w:tcW w:w="2038" w:type="dxa"/>
          </w:tcPr>
          <w:p w14:paraId="26FFD39E" w14:textId="77777777" w:rsidR="006F4976" w:rsidRDefault="009877F2">
            <w:pPr>
              <w:rPr>
                <w:lang w:val="en-US"/>
              </w:rPr>
            </w:pPr>
            <w:ins w:id="1382" w:author="LenovoMM_User" w:date="2020-09-28T13:42:00Z">
              <w:r>
                <w:rPr>
                  <w:lang w:val="en-US"/>
                </w:rPr>
                <w:t>Yes</w:t>
              </w:r>
            </w:ins>
            <w:ins w:id="1383" w:author="LenovoMM_User" w:date="2020-09-28T13:43:00Z">
              <w:r>
                <w:rPr>
                  <w:lang w:val="en-US"/>
                </w:rPr>
                <w:t xml:space="preserve"> on paper</w:t>
              </w:r>
            </w:ins>
          </w:p>
        </w:tc>
        <w:tc>
          <w:tcPr>
            <w:tcW w:w="5667" w:type="dxa"/>
          </w:tcPr>
          <w:p w14:paraId="3F661031" w14:textId="77777777" w:rsidR="006F4976" w:rsidRDefault="009877F2">
            <w:pPr>
              <w:pStyle w:val="af1"/>
              <w:overflowPunct w:val="0"/>
              <w:spacing w:before="0" w:beforeAutospacing="0" w:after="180" w:afterAutospacing="0"/>
              <w:rPr>
                <w:ins w:id="1384" w:author="LenovoMM_User" w:date="2020-09-28T13:43:00Z"/>
                <w:rFonts w:ascii="Calibri" w:eastAsia="PMingLiU" w:hAnsi="Calibri" w:cs="等线"/>
                <w:bCs/>
                <w:color w:val="00B0F0"/>
                <w:kern w:val="24"/>
                <w:sz w:val="20"/>
                <w:szCs w:val="20"/>
                <w:lang w:eastAsia="zh-TW"/>
              </w:rPr>
            </w:pPr>
            <w:ins w:id="1385" w:author="LenovoMM_User" w:date="2020-09-28T13:43:00Z">
              <w:r>
                <w:rPr>
                  <w:rFonts w:ascii="Calibri" w:eastAsia="PMingLiU" w:hAnsi="Calibri" w:cs="等线"/>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af1"/>
              <w:overflowPunct w:val="0"/>
              <w:spacing w:before="0" w:beforeAutospacing="0" w:after="180" w:afterAutospacing="0"/>
              <w:rPr>
                <w:rFonts w:ascii="Calibri" w:eastAsia="PMingLiU" w:hAnsi="Calibri" w:cs="等线"/>
                <w:bCs/>
                <w:color w:val="00B0F0"/>
                <w:kern w:val="24"/>
                <w:lang w:eastAsia="zh-TW"/>
                <w:rPrChange w:id="1386" w:author="LenovoMM_User" w:date="2020-09-28T13:43:00Z">
                  <w:rPr>
                    <w:lang w:val="en-US"/>
                  </w:rPr>
                </w:rPrChange>
              </w:rPr>
              <w:pPrChange w:id="1387" w:author="LenovoMM_User" w:date="2020-09-28T13:43:00Z">
                <w:pPr/>
              </w:pPrChange>
            </w:pPr>
            <w:ins w:id="1388" w:author="LenovoMM_User" w:date="2020-09-28T13:43:00Z">
              <w:r>
                <w:rPr>
                  <w:rFonts w:ascii="Calibri" w:eastAsia="PMingLiU" w:hAnsi="Calibri" w:cs="等线"/>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1389" w:author="Ericsson" w:date="2020-10-05T17:19:00Z"/>
        </w:trPr>
        <w:tc>
          <w:tcPr>
            <w:tcW w:w="1926" w:type="dxa"/>
          </w:tcPr>
          <w:p w14:paraId="3509297C" w14:textId="77777777" w:rsidR="006F4976" w:rsidRDefault="009877F2">
            <w:pPr>
              <w:rPr>
                <w:ins w:id="1390" w:author="Ericsson" w:date="2020-10-05T17:19:00Z"/>
                <w:lang w:val="en-US"/>
              </w:rPr>
            </w:pPr>
            <w:ins w:id="1391" w:author="Ericsson" w:date="2020-10-05T17:19:00Z">
              <w:r>
                <w:rPr>
                  <w:lang w:val="en-US"/>
                </w:rPr>
                <w:t>Ericsson</w:t>
              </w:r>
            </w:ins>
          </w:p>
        </w:tc>
        <w:tc>
          <w:tcPr>
            <w:tcW w:w="2038" w:type="dxa"/>
          </w:tcPr>
          <w:p w14:paraId="3B893E88" w14:textId="77777777" w:rsidR="006F4976" w:rsidRDefault="006F4976">
            <w:pPr>
              <w:rPr>
                <w:ins w:id="1392" w:author="Ericsson" w:date="2020-10-05T17:19:00Z"/>
                <w:lang w:val="en-US"/>
              </w:rPr>
            </w:pPr>
          </w:p>
        </w:tc>
        <w:tc>
          <w:tcPr>
            <w:tcW w:w="5667" w:type="dxa"/>
          </w:tcPr>
          <w:p w14:paraId="1B30CD80" w14:textId="77777777" w:rsidR="006F4976" w:rsidRDefault="009877F2">
            <w:pPr>
              <w:pStyle w:val="af1"/>
              <w:overflowPunct w:val="0"/>
              <w:spacing w:before="0" w:beforeAutospacing="0" w:after="180" w:afterAutospacing="0"/>
              <w:rPr>
                <w:ins w:id="1393" w:author="Ericsson" w:date="2020-10-05T17:19:00Z"/>
                <w:rFonts w:ascii="Calibri" w:eastAsia="PMingLiU" w:hAnsi="Calibri" w:cs="等线"/>
                <w:bCs/>
                <w:color w:val="00B0F0"/>
                <w:kern w:val="24"/>
                <w:sz w:val="20"/>
                <w:szCs w:val="20"/>
                <w:lang w:eastAsia="zh-TW"/>
              </w:rPr>
            </w:pPr>
            <w:ins w:id="1394" w:author="Ericsson" w:date="2020-10-05T17:19:00Z">
              <w:r>
                <w:t>We think the detailed aspects need further study in RAN2.</w:t>
              </w:r>
            </w:ins>
          </w:p>
        </w:tc>
      </w:tr>
      <w:tr w:rsidR="006F4976" w14:paraId="6FDB4737" w14:textId="77777777">
        <w:trPr>
          <w:ins w:id="1395" w:author="ZTE" w:date="2020-10-07T10:42:00Z"/>
        </w:trPr>
        <w:tc>
          <w:tcPr>
            <w:tcW w:w="1926" w:type="dxa"/>
          </w:tcPr>
          <w:p w14:paraId="04C2DB67" w14:textId="77777777" w:rsidR="006F4976" w:rsidRDefault="009877F2">
            <w:pPr>
              <w:rPr>
                <w:ins w:id="1396" w:author="ZTE" w:date="2020-10-07T10:42:00Z"/>
                <w:rFonts w:eastAsia="宋体"/>
                <w:lang w:val="en-US" w:eastAsia="zh-CN"/>
              </w:rPr>
            </w:pPr>
            <w:ins w:id="1397" w:author="ZTE" w:date="2020-10-07T10:43:00Z">
              <w:r>
                <w:rPr>
                  <w:rFonts w:eastAsia="宋体" w:hint="eastAsia"/>
                  <w:lang w:val="en-US" w:eastAsia="zh-CN"/>
                </w:rPr>
                <w:t>ZTE</w:t>
              </w:r>
            </w:ins>
          </w:p>
        </w:tc>
        <w:tc>
          <w:tcPr>
            <w:tcW w:w="2038" w:type="dxa"/>
          </w:tcPr>
          <w:p w14:paraId="4267A7EE" w14:textId="77777777" w:rsidR="006F4976" w:rsidRDefault="006F4976">
            <w:pPr>
              <w:rPr>
                <w:ins w:id="1398" w:author="ZTE" w:date="2020-10-07T10:42:00Z"/>
                <w:lang w:val="en-US"/>
              </w:rPr>
            </w:pPr>
          </w:p>
        </w:tc>
        <w:tc>
          <w:tcPr>
            <w:tcW w:w="5667" w:type="dxa"/>
          </w:tcPr>
          <w:p w14:paraId="1DA22111" w14:textId="77777777" w:rsidR="006F4976" w:rsidRDefault="009877F2">
            <w:pPr>
              <w:pStyle w:val="af1"/>
              <w:overflowPunct w:val="0"/>
              <w:spacing w:before="0" w:beforeAutospacing="0" w:after="180" w:afterAutospacing="0"/>
              <w:rPr>
                <w:ins w:id="1399" w:author="ZTE" w:date="2020-10-07T10:42:00Z"/>
                <w:rFonts w:eastAsia="宋体"/>
                <w:lang w:eastAsia="zh-CN"/>
              </w:rPr>
            </w:pPr>
            <w:ins w:id="1400" w:author="ZTE" w:date="2020-10-07T10:43:00Z">
              <w:r>
                <w:rPr>
                  <w:rFonts w:eastAsia="宋体" w:hint="eastAsia"/>
                  <w:lang w:eastAsia="zh-CN"/>
                </w:rPr>
                <w:t>This issue need to be further discussed in RAN2</w:t>
              </w:r>
            </w:ins>
          </w:p>
        </w:tc>
      </w:tr>
      <w:tr w:rsidR="00C95A5F" w14:paraId="4CF50CF5" w14:textId="77777777" w:rsidTr="00C95A5F">
        <w:trPr>
          <w:ins w:id="1401" w:author="Intel Corporation" w:date="2020-10-08T00:26:00Z"/>
        </w:trPr>
        <w:tc>
          <w:tcPr>
            <w:tcW w:w="1926" w:type="dxa"/>
          </w:tcPr>
          <w:p w14:paraId="4A47F21B" w14:textId="77777777" w:rsidR="00C95A5F" w:rsidRDefault="00C95A5F" w:rsidP="00F026CE">
            <w:pPr>
              <w:rPr>
                <w:ins w:id="1402" w:author="Intel Corporation" w:date="2020-10-08T00:26:00Z"/>
                <w:lang w:val="en-US"/>
              </w:rPr>
            </w:pPr>
            <w:ins w:id="1403" w:author="Intel Corporation" w:date="2020-10-08T00:26:00Z">
              <w:r>
                <w:rPr>
                  <w:lang w:val="en-US"/>
                </w:rPr>
                <w:t>Intel</w:t>
              </w:r>
            </w:ins>
          </w:p>
        </w:tc>
        <w:tc>
          <w:tcPr>
            <w:tcW w:w="2038" w:type="dxa"/>
          </w:tcPr>
          <w:p w14:paraId="451FC9A7" w14:textId="77777777" w:rsidR="00C95A5F" w:rsidRDefault="00C95A5F" w:rsidP="00F026CE">
            <w:pPr>
              <w:rPr>
                <w:ins w:id="1404" w:author="Intel Corporation" w:date="2020-10-08T00:26:00Z"/>
                <w:lang w:val="en-US"/>
              </w:rPr>
            </w:pPr>
            <w:ins w:id="1405" w:author="Intel Corporation" w:date="2020-10-08T00:26:00Z">
              <w:r>
                <w:rPr>
                  <w:lang w:val="en-US"/>
                </w:rPr>
                <w:t>May be</w:t>
              </w:r>
            </w:ins>
          </w:p>
        </w:tc>
        <w:tc>
          <w:tcPr>
            <w:tcW w:w="5667" w:type="dxa"/>
          </w:tcPr>
          <w:p w14:paraId="6F87EF52" w14:textId="77777777" w:rsidR="00C95A5F" w:rsidRDefault="00C95A5F" w:rsidP="00F026CE">
            <w:pPr>
              <w:rPr>
                <w:ins w:id="1406" w:author="Intel Corporation" w:date="2020-10-08T00:26:00Z"/>
                <w:lang w:val="en-US"/>
              </w:rPr>
            </w:pPr>
            <w:ins w:id="1407"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1408" w:author="Berggren, Anders" w:date="2020-10-09T08:44:00Z"/>
        </w:trPr>
        <w:tc>
          <w:tcPr>
            <w:tcW w:w="1926" w:type="dxa"/>
          </w:tcPr>
          <w:p w14:paraId="397B398C" w14:textId="2BD3DBA1" w:rsidR="009A1118" w:rsidRDefault="009A1118" w:rsidP="009A1118">
            <w:pPr>
              <w:rPr>
                <w:ins w:id="1409" w:author="Berggren, Anders" w:date="2020-10-09T08:44:00Z"/>
                <w:lang w:val="en-US"/>
              </w:rPr>
            </w:pPr>
            <w:ins w:id="1410" w:author="Berggren, Anders" w:date="2020-10-09T08:44:00Z">
              <w:r>
                <w:rPr>
                  <w:rFonts w:eastAsia="宋体"/>
                  <w:lang w:val="en-US" w:eastAsia="zh-CN"/>
                </w:rPr>
                <w:t>Sony</w:t>
              </w:r>
            </w:ins>
          </w:p>
        </w:tc>
        <w:tc>
          <w:tcPr>
            <w:tcW w:w="2038" w:type="dxa"/>
          </w:tcPr>
          <w:p w14:paraId="475B8547" w14:textId="77777777" w:rsidR="009A1118" w:rsidRDefault="009A1118" w:rsidP="009A1118">
            <w:pPr>
              <w:rPr>
                <w:ins w:id="1411" w:author="Berggren, Anders" w:date="2020-10-09T08:44:00Z"/>
                <w:lang w:val="en-US"/>
              </w:rPr>
            </w:pPr>
          </w:p>
        </w:tc>
        <w:tc>
          <w:tcPr>
            <w:tcW w:w="5667" w:type="dxa"/>
          </w:tcPr>
          <w:p w14:paraId="1D14D155" w14:textId="799D7B63" w:rsidR="009A1118" w:rsidRDefault="009A1118" w:rsidP="009A1118">
            <w:pPr>
              <w:rPr>
                <w:ins w:id="1412" w:author="Berggren, Anders" w:date="2020-10-09T08:44:00Z"/>
                <w:lang w:val="en-US"/>
              </w:rPr>
            </w:pPr>
            <w:ins w:id="1413" w:author="Berggren, Anders" w:date="2020-10-09T08:44:00Z">
              <w:r>
                <w:t>Needs further study in RAN2</w:t>
              </w:r>
            </w:ins>
          </w:p>
        </w:tc>
      </w:tr>
      <w:tr w:rsidR="00E87D71" w14:paraId="52E33F61" w14:textId="77777777" w:rsidTr="00E87D71">
        <w:trPr>
          <w:ins w:id="1414" w:author="vivo(Boubacar)" w:date="2020-10-09T15:13:00Z"/>
        </w:trPr>
        <w:tc>
          <w:tcPr>
            <w:tcW w:w="1926" w:type="dxa"/>
          </w:tcPr>
          <w:p w14:paraId="750C5543" w14:textId="77777777" w:rsidR="00E87D71" w:rsidRDefault="00E87D71" w:rsidP="00F026CE">
            <w:pPr>
              <w:rPr>
                <w:ins w:id="1415" w:author="vivo(Boubacar)" w:date="2020-10-09T15:13:00Z"/>
                <w:lang w:val="en-US"/>
              </w:rPr>
            </w:pPr>
            <w:ins w:id="1416" w:author="vivo(Boubacar)" w:date="2020-10-09T15:13:00Z">
              <w:r>
                <w:rPr>
                  <w:rFonts w:eastAsia="宋体" w:hint="eastAsia"/>
                  <w:lang w:val="en-US" w:eastAsia="zh-CN"/>
                </w:rPr>
                <w:lastRenderedPageBreak/>
                <w:t>v</w:t>
              </w:r>
              <w:r>
                <w:rPr>
                  <w:rFonts w:eastAsia="宋体"/>
                  <w:lang w:val="en-US" w:eastAsia="zh-CN"/>
                </w:rPr>
                <w:t>ivo</w:t>
              </w:r>
            </w:ins>
          </w:p>
        </w:tc>
        <w:tc>
          <w:tcPr>
            <w:tcW w:w="2038" w:type="dxa"/>
          </w:tcPr>
          <w:p w14:paraId="752FE086" w14:textId="77777777" w:rsidR="00E87D71" w:rsidRDefault="00E87D71" w:rsidP="00F026CE">
            <w:pPr>
              <w:rPr>
                <w:ins w:id="1417" w:author="vivo(Boubacar)" w:date="2020-10-09T15:13:00Z"/>
                <w:lang w:val="en-US"/>
              </w:rPr>
            </w:pPr>
            <w:ins w:id="1418" w:author="vivo(Boubacar)" w:date="2020-10-09T15:13:00Z">
              <w:r>
                <w:rPr>
                  <w:rFonts w:eastAsia="宋体"/>
                  <w:lang w:val="en-US" w:eastAsia="zh-CN"/>
                </w:rPr>
                <w:t>No</w:t>
              </w:r>
            </w:ins>
          </w:p>
        </w:tc>
        <w:tc>
          <w:tcPr>
            <w:tcW w:w="5667" w:type="dxa"/>
          </w:tcPr>
          <w:p w14:paraId="48C5782E" w14:textId="77777777" w:rsidR="00E87D71" w:rsidRPr="00294D65" w:rsidRDefault="00E87D71" w:rsidP="00F026CE">
            <w:pPr>
              <w:pStyle w:val="af1"/>
              <w:overflowPunct w:val="0"/>
              <w:spacing w:before="0" w:beforeAutospacing="0" w:after="180" w:afterAutospacing="0"/>
              <w:rPr>
                <w:ins w:id="1419" w:author="vivo(Boubacar)" w:date="2020-10-09T15:13:00Z"/>
                <w:rFonts w:eastAsia="宋体"/>
                <w:sz w:val="20"/>
                <w:szCs w:val="20"/>
                <w:lang w:eastAsia="zh-CN"/>
              </w:rPr>
            </w:pPr>
            <w:ins w:id="1420" w:author="vivo(Boubacar)" w:date="2020-10-09T15:13:00Z">
              <w:r w:rsidRPr="00294D65">
                <w:rPr>
                  <w:rFonts w:eastAsia="宋体"/>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1421" w:author="vivo(Boubacar)" w:date="2020-10-09T15:13:00Z"/>
                <w:lang w:val="en-US"/>
              </w:rPr>
            </w:pPr>
            <w:ins w:id="1422" w:author="vivo(Boubacar)" w:date="2020-10-09T15:13:00Z">
              <w:r>
                <w:rPr>
                  <w:rFonts w:eastAsia="宋体"/>
                  <w:lang w:eastAsia="zh-CN"/>
                </w:rPr>
                <w:t xml:space="preserve">We think the new paging message size is still in the scope of the paging message payload. </w:t>
              </w:r>
            </w:ins>
          </w:p>
        </w:tc>
      </w:tr>
      <w:tr w:rsidR="006A7A71" w14:paraId="7012CE90" w14:textId="77777777" w:rsidTr="00E87D71">
        <w:trPr>
          <w:ins w:id="1423" w:author="Nokia" w:date="2020-10-09T19:08:00Z"/>
        </w:trPr>
        <w:tc>
          <w:tcPr>
            <w:tcW w:w="1926" w:type="dxa"/>
          </w:tcPr>
          <w:p w14:paraId="79786167" w14:textId="7E2A8B1C" w:rsidR="006A7A71" w:rsidRDefault="006A7A71" w:rsidP="006A7A71">
            <w:pPr>
              <w:rPr>
                <w:ins w:id="1424" w:author="Nokia" w:date="2020-10-09T19:08:00Z"/>
                <w:rFonts w:eastAsia="宋体"/>
                <w:lang w:val="en-US" w:eastAsia="zh-CN"/>
              </w:rPr>
            </w:pPr>
            <w:ins w:id="1425" w:author="Nokia" w:date="2020-10-09T19:08:00Z">
              <w:r>
                <w:rPr>
                  <w:lang w:val="en-US"/>
                </w:rPr>
                <w:t>Nokia</w:t>
              </w:r>
            </w:ins>
          </w:p>
        </w:tc>
        <w:tc>
          <w:tcPr>
            <w:tcW w:w="2038" w:type="dxa"/>
          </w:tcPr>
          <w:p w14:paraId="1A3DAC8C" w14:textId="77777777" w:rsidR="006A7A71" w:rsidRDefault="006A7A71" w:rsidP="006A7A71">
            <w:pPr>
              <w:rPr>
                <w:ins w:id="1426" w:author="Nokia" w:date="2020-10-09T19:08:00Z"/>
                <w:rFonts w:eastAsia="宋体"/>
                <w:lang w:val="en-US" w:eastAsia="zh-CN"/>
              </w:rPr>
            </w:pPr>
          </w:p>
        </w:tc>
        <w:tc>
          <w:tcPr>
            <w:tcW w:w="5667" w:type="dxa"/>
          </w:tcPr>
          <w:p w14:paraId="4B1141B6" w14:textId="4127A7B5" w:rsidR="006A7A71" w:rsidRPr="00294D65" w:rsidRDefault="006A7A71" w:rsidP="006A7A71">
            <w:pPr>
              <w:pStyle w:val="af1"/>
              <w:overflowPunct w:val="0"/>
              <w:spacing w:before="0" w:beforeAutospacing="0" w:after="180" w:afterAutospacing="0"/>
              <w:rPr>
                <w:ins w:id="1427" w:author="Nokia" w:date="2020-10-09T19:08:00Z"/>
                <w:rFonts w:eastAsia="宋体"/>
                <w:sz w:val="20"/>
                <w:szCs w:val="20"/>
                <w:lang w:eastAsia="zh-CN"/>
              </w:rPr>
            </w:pPr>
            <w:ins w:id="1428" w:author="Nokia" w:date="2020-10-09T19:08:00Z">
              <w:r>
                <w:t>As above. This analysis needs to be done once SA2/SA3 concludes on the final solution including addressing of security issues.</w:t>
              </w:r>
            </w:ins>
          </w:p>
        </w:tc>
      </w:tr>
      <w:tr w:rsidR="004B22FF" w14:paraId="48829306" w14:textId="77777777" w:rsidTr="00E87D71">
        <w:trPr>
          <w:ins w:id="1429" w:author="Reza Hedayat" w:date="2020-10-09T17:29:00Z"/>
        </w:trPr>
        <w:tc>
          <w:tcPr>
            <w:tcW w:w="1926" w:type="dxa"/>
          </w:tcPr>
          <w:p w14:paraId="73E86B24" w14:textId="5C5B704E" w:rsidR="004B22FF" w:rsidRDefault="004B22FF" w:rsidP="004B22FF">
            <w:pPr>
              <w:rPr>
                <w:ins w:id="1430" w:author="Reza Hedayat" w:date="2020-10-09T17:29:00Z"/>
                <w:lang w:val="en-US"/>
              </w:rPr>
            </w:pPr>
            <w:ins w:id="1431" w:author="Reza Hedayat" w:date="2020-10-09T17:30:00Z">
              <w:r w:rsidRPr="00953C55">
                <w:rPr>
                  <w:lang w:val="en-US"/>
                </w:rPr>
                <w:t>Charter Communications</w:t>
              </w:r>
            </w:ins>
          </w:p>
        </w:tc>
        <w:tc>
          <w:tcPr>
            <w:tcW w:w="2038" w:type="dxa"/>
          </w:tcPr>
          <w:p w14:paraId="36634315" w14:textId="77777777" w:rsidR="004B22FF" w:rsidRDefault="004B22FF" w:rsidP="004B22FF">
            <w:pPr>
              <w:rPr>
                <w:ins w:id="1432" w:author="Reza Hedayat" w:date="2020-10-09T17:29:00Z"/>
                <w:rFonts w:eastAsia="宋体"/>
                <w:lang w:val="en-US" w:eastAsia="zh-CN"/>
              </w:rPr>
            </w:pPr>
          </w:p>
        </w:tc>
        <w:tc>
          <w:tcPr>
            <w:tcW w:w="5667" w:type="dxa"/>
          </w:tcPr>
          <w:p w14:paraId="191151FA" w14:textId="507EB7E6" w:rsidR="004B22FF" w:rsidRDefault="004B22FF" w:rsidP="004B22FF">
            <w:pPr>
              <w:pStyle w:val="af1"/>
              <w:overflowPunct w:val="0"/>
              <w:spacing w:before="0" w:beforeAutospacing="0" w:after="180" w:afterAutospacing="0"/>
              <w:rPr>
                <w:ins w:id="1433" w:author="Reza Hedayat" w:date="2020-10-09T17:29:00Z"/>
              </w:rPr>
            </w:pPr>
            <w:ins w:id="1434" w:author="Reza Hedayat" w:date="2020-10-09T17:30:00Z">
              <w:r>
                <w:rPr>
                  <w:rFonts w:ascii="Calibri" w:eastAsia="PMingLiU" w:hAnsi="Calibri" w:cs="等线"/>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ins>
          </w:p>
        </w:tc>
      </w:tr>
      <w:tr w:rsidR="00CB654B" w14:paraId="3EBAD25B" w14:textId="77777777" w:rsidTr="00CF563D">
        <w:trPr>
          <w:ins w:id="1435" w:author="Liu Jiaxiang" w:date="2020-10-10T20:59:00Z"/>
        </w:trPr>
        <w:tc>
          <w:tcPr>
            <w:tcW w:w="1926" w:type="dxa"/>
          </w:tcPr>
          <w:p w14:paraId="159D3DAC" w14:textId="77777777" w:rsidR="00CB654B" w:rsidRDefault="00CB654B" w:rsidP="00CF563D">
            <w:pPr>
              <w:rPr>
                <w:ins w:id="1436" w:author="Liu Jiaxiang" w:date="2020-10-10T20:59:00Z"/>
                <w:rFonts w:eastAsia="宋体"/>
                <w:lang w:val="en-US" w:eastAsia="zh-CN"/>
              </w:rPr>
            </w:pPr>
            <w:ins w:id="1437" w:author="Liu Jiaxiang" w:date="2020-10-10T20:59:00Z">
              <w:r>
                <w:rPr>
                  <w:rFonts w:eastAsia="宋体" w:hint="eastAsia"/>
                  <w:lang w:val="en-US" w:eastAsia="zh-CN"/>
                </w:rPr>
                <w:t>Ch</w:t>
              </w:r>
              <w:r>
                <w:rPr>
                  <w:rFonts w:eastAsia="宋体"/>
                  <w:lang w:val="en-US" w:eastAsia="zh-CN"/>
                </w:rPr>
                <w:t>ina Telecom</w:t>
              </w:r>
            </w:ins>
          </w:p>
        </w:tc>
        <w:tc>
          <w:tcPr>
            <w:tcW w:w="2038" w:type="dxa"/>
          </w:tcPr>
          <w:p w14:paraId="4C53AC53" w14:textId="77777777" w:rsidR="00CB654B" w:rsidRDefault="00CB654B" w:rsidP="00CF563D">
            <w:pPr>
              <w:rPr>
                <w:ins w:id="1438" w:author="Liu Jiaxiang" w:date="2020-10-10T20:59:00Z"/>
                <w:rFonts w:eastAsia="宋体"/>
                <w:lang w:val="en-US" w:eastAsia="zh-CN"/>
              </w:rPr>
            </w:pPr>
            <w:ins w:id="1439" w:author="Liu Jiaxiang" w:date="2020-10-10T20:59:00Z">
              <w:r>
                <w:rPr>
                  <w:rFonts w:eastAsia="宋体" w:hint="eastAsia"/>
                  <w:lang w:val="en-US" w:eastAsia="zh-CN"/>
                </w:rPr>
                <w:t>N</w:t>
              </w:r>
              <w:r>
                <w:rPr>
                  <w:rFonts w:eastAsia="宋体"/>
                  <w:lang w:val="en-US" w:eastAsia="zh-CN"/>
                </w:rPr>
                <w:t>o</w:t>
              </w:r>
            </w:ins>
          </w:p>
        </w:tc>
        <w:tc>
          <w:tcPr>
            <w:tcW w:w="5667" w:type="dxa"/>
          </w:tcPr>
          <w:p w14:paraId="4106D8E0" w14:textId="77777777" w:rsidR="00CB654B" w:rsidRPr="00294D65" w:rsidRDefault="00CB654B" w:rsidP="00CF563D">
            <w:pPr>
              <w:pStyle w:val="af1"/>
              <w:overflowPunct w:val="0"/>
              <w:spacing w:before="0" w:beforeAutospacing="0" w:after="180" w:afterAutospacing="0"/>
              <w:rPr>
                <w:ins w:id="1440" w:author="Liu Jiaxiang" w:date="2020-10-10T20:59:00Z"/>
                <w:rFonts w:eastAsia="宋体"/>
                <w:sz w:val="20"/>
                <w:szCs w:val="20"/>
                <w:lang w:eastAsia="zh-CN"/>
              </w:rPr>
            </w:pPr>
            <w:ins w:id="1441" w:author="Liu Jiaxiang" w:date="2020-10-10T20:59:00Z">
              <w:r>
                <w:rPr>
                  <w:rFonts w:eastAsia="宋体"/>
                  <w:lang w:eastAsia="zh-CN"/>
                </w:rPr>
                <w:t>Paging cause only increases a little bits in paging message. The impact of number of paging records in single message is neglectable.</w:t>
              </w:r>
            </w:ins>
          </w:p>
        </w:tc>
      </w:tr>
      <w:tr w:rsidR="00CB654B" w14:paraId="742D7C55" w14:textId="77777777" w:rsidTr="00E87D71">
        <w:trPr>
          <w:ins w:id="1442" w:author="Liu Jiaxiang" w:date="2020-10-10T20:59:00Z"/>
        </w:trPr>
        <w:tc>
          <w:tcPr>
            <w:tcW w:w="1926" w:type="dxa"/>
          </w:tcPr>
          <w:p w14:paraId="4712A3F7" w14:textId="77777777" w:rsidR="00CB654B" w:rsidRPr="00CB654B" w:rsidRDefault="00CB654B" w:rsidP="004B22FF">
            <w:pPr>
              <w:rPr>
                <w:ins w:id="1443" w:author="Liu Jiaxiang" w:date="2020-10-10T20:59:00Z"/>
                <w:rPrChange w:id="1444" w:author="Liu Jiaxiang" w:date="2020-10-10T20:59:00Z">
                  <w:rPr>
                    <w:ins w:id="1445" w:author="Liu Jiaxiang" w:date="2020-10-10T20:59:00Z"/>
                    <w:lang w:val="en-US"/>
                  </w:rPr>
                </w:rPrChange>
              </w:rPr>
            </w:pPr>
          </w:p>
        </w:tc>
        <w:tc>
          <w:tcPr>
            <w:tcW w:w="2038" w:type="dxa"/>
          </w:tcPr>
          <w:p w14:paraId="312916BE" w14:textId="77777777" w:rsidR="00CB654B" w:rsidRDefault="00CB654B" w:rsidP="004B22FF">
            <w:pPr>
              <w:rPr>
                <w:ins w:id="1446" w:author="Liu Jiaxiang" w:date="2020-10-10T20:59:00Z"/>
                <w:rFonts w:eastAsia="宋体"/>
                <w:lang w:val="en-US" w:eastAsia="zh-CN"/>
              </w:rPr>
            </w:pPr>
          </w:p>
        </w:tc>
        <w:tc>
          <w:tcPr>
            <w:tcW w:w="5667" w:type="dxa"/>
          </w:tcPr>
          <w:p w14:paraId="105A52F7" w14:textId="77777777" w:rsidR="00CB654B" w:rsidRDefault="00CB654B" w:rsidP="004B22FF">
            <w:pPr>
              <w:pStyle w:val="af1"/>
              <w:overflowPunct w:val="0"/>
              <w:spacing w:before="0" w:beforeAutospacing="0" w:after="180" w:afterAutospacing="0"/>
              <w:rPr>
                <w:ins w:id="1447" w:author="Liu Jiaxiang" w:date="2020-10-10T20:59:00Z"/>
                <w:rFonts w:ascii="Calibri" w:eastAsia="PMingLiU" w:hAnsi="Calibri" w:cs="等线"/>
                <w:bCs/>
                <w:color w:val="00B0F0"/>
                <w:kern w:val="24"/>
                <w:sz w:val="20"/>
                <w:szCs w:val="20"/>
                <w:lang w:eastAsia="zh-TW"/>
              </w:rPr>
            </w:pPr>
          </w:p>
        </w:tc>
      </w:tr>
    </w:tbl>
    <w:p w14:paraId="6FFEE9B1" w14:textId="77777777" w:rsidR="006F4976" w:rsidRDefault="006F4976">
      <w:pPr>
        <w:rPr>
          <w:lang w:val="en-US"/>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af8"/>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af8"/>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af8"/>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af8"/>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af8"/>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af4"/>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1448" w:author="Windows User" w:date="2020-09-28T10:36: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52CCD987" w14:textId="77777777" w:rsidR="006F4976" w:rsidRPr="006F4976" w:rsidRDefault="009877F2">
            <w:pPr>
              <w:rPr>
                <w:ins w:id="1449" w:author="Windows User" w:date="2020-09-27T17:23:00Z"/>
                <w:rFonts w:ascii="宋体" w:eastAsia="宋体" w:hAnsi="宋体"/>
                <w:lang w:val="en-US" w:eastAsia="zh-CN"/>
                <w:rPrChange w:id="1450" w:author="Windows User" w:date="2020-09-28T10:37:00Z">
                  <w:rPr>
                    <w:ins w:id="1451" w:author="Windows User" w:date="2020-09-27T17:23:00Z"/>
                    <w:lang w:val="en-US"/>
                  </w:rPr>
                </w:rPrChange>
              </w:rPr>
            </w:pPr>
            <w:ins w:id="1452" w:author="Windows User" w:date="2020-09-28T10:37:00Z">
              <w:r>
                <w:rPr>
                  <w:rFonts w:ascii="宋体" w:eastAsia="宋体" w:hAnsi="宋体"/>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宋体"/>
                <w:lang w:val="en-US" w:eastAsia="zh-CN"/>
                <w:rPrChange w:id="1453" w:author="Windows User" w:date="2020-09-28T10:36:00Z">
                  <w:rPr>
                    <w:lang w:val="en-US"/>
                  </w:rPr>
                </w:rPrChange>
              </w:rPr>
              <w:pPrChange w:id="1454" w:author="Windows User" w:date="2020-09-28T10:36:00Z">
                <w:pPr/>
              </w:pPrChange>
            </w:pPr>
            <w:ins w:id="1455"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ins w:id="1456" w:author="Windows User" w:date="2020-09-28T10:37:00Z">
              <w:r>
                <w:rPr>
                  <w:rFonts w:eastAsia="宋体"/>
                  <w:lang w:val="en-US" w:eastAsia="zh-CN"/>
                </w:rPr>
                <w:t>.</w:t>
              </w:r>
            </w:ins>
          </w:p>
        </w:tc>
      </w:tr>
      <w:tr w:rsidR="006F4976" w14:paraId="58411DE6" w14:textId="77777777">
        <w:tc>
          <w:tcPr>
            <w:tcW w:w="1926" w:type="dxa"/>
          </w:tcPr>
          <w:p w14:paraId="35FB652A" w14:textId="77777777" w:rsidR="006F4976" w:rsidRDefault="009877F2">
            <w:pPr>
              <w:rPr>
                <w:lang w:val="en-US"/>
              </w:rPr>
            </w:pPr>
            <w:ins w:id="1457" w:author="LenovoMM_User" w:date="2020-09-28T13:54:00Z">
              <w:r>
                <w:rPr>
                  <w:lang w:val="en-US"/>
                </w:rPr>
                <w:t>Lenovo, MotM</w:t>
              </w:r>
            </w:ins>
          </w:p>
        </w:tc>
        <w:tc>
          <w:tcPr>
            <w:tcW w:w="2038" w:type="dxa"/>
          </w:tcPr>
          <w:p w14:paraId="0864C145" w14:textId="77777777" w:rsidR="006F4976" w:rsidRDefault="009877F2">
            <w:pPr>
              <w:rPr>
                <w:lang w:val="en-US"/>
              </w:rPr>
            </w:pPr>
            <w:ins w:id="1458" w:author="LenovoMM_User" w:date="2020-09-28T13:54:00Z">
              <w:r>
                <w:rPr>
                  <w:lang w:val="en-US"/>
                </w:rPr>
                <w:t>Option A</w:t>
              </w:r>
            </w:ins>
          </w:p>
        </w:tc>
        <w:tc>
          <w:tcPr>
            <w:tcW w:w="5667" w:type="dxa"/>
          </w:tcPr>
          <w:p w14:paraId="1C5732B5" w14:textId="77777777" w:rsidR="006F4976" w:rsidRDefault="009877F2">
            <w:pPr>
              <w:rPr>
                <w:lang w:val="en-US"/>
              </w:rPr>
            </w:pPr>
            <w:ins w:id="1459" w:author="LenovoMM_User" w:date="2020-09-28T13:54:00Z">
              <w:r>
                <w:rPr>
                  <w:lang w:val="en-US"/>
                </w:rPr>
                <w:t>From the UE perspective it is better</w:t>
              </w:r>
            </w:ins>
            <w:ins w:id="1460" w:author="LenovoMM_User" w:date="2020-09-28T13:55:00Z">
              <w:r>
                <w:rPr>
                  <w:lang w:val="en-US"/>
                </w:rPr>
                <w:t xml:space="preserve"> to assume that the support (or not support) for Paging cause is PLMN wide.</w:t>
              </w:r>
            </w:ins>
          </w:p>
        </w:tc>
      </w:tr>
      <w:tr w:rsidR="006F4976" w14:paraId="6A1495BF" w14:textId="77777777">
        <w:trPr>
          <w:ins w:id="1461" w:author="Ericsson" w:date="2020-10-05T17:19:00Z"/>
        </w:trPr>
        <w:tc>
          <w:tcPr>
            <w:tcW w:w="1926" w:type="dxa"/>
          </w:tcPr>
          <w:p w14:paraId="5524D9B8" w14:textId="77777777" w:rsidR="006F4976" w:rsidRDefault="009877F2">
            <w:pPr>
              <w:rPr>
                <w:ins w:id="1462" w:author="Ericsson" w:date="2020-10-05T17:19:00Z"/>
                <w:lang w:val="en-US"/>
              </w:rPr>
            </w:pPr>
            <w:ins w:id="1463" w:author="Ericsson" w:date="2020-10-05T17:19:00Z">
              <w:r>
                <w:rPr>
                  <w:lang w:val="en-US"/>
                </w:rPr>
                <w:t>Ericsson</w:t>
              </w:r>
            </w:ins>
          </w:p>
        </w:tc>
        <w:tc>
          <w:tcPr>
            <w:tcW w:w="2038" w:type="dxa"/>
          </w:tcPr>
          <w:p w14:paraId="01C14788" w14:textId="77777777" w:rsidR="006F4976" w:rsidRDefault="009877F2">
            <w:pPr>
              <w:rPr>
                <w:ins w:id="1464" w:author="Ericsson" w:date="2020-10-05T17:19:00Z"/>
                <w:lang w:val="en-US"/>
              </w:rPr>
            </w:pPr>
            <w:ins w:id="1465" w:author="Ericsson" w:date="2020-10-05T17:19:00Z">
              <w:r>
                <w:rPr>
                  <w:lang w:val="en-US"/>
                </w:rPr>
                <w:t>Possbily Option C, but</w:t>
              </w:r>
            </w:ins>
          </w:p>
        </w:tc>
        <w:tc>
          <w:tcPr>
            <w:tcW w:w="5667" w:type="dxa"/>
          </w:tcPr>
          <w:p w14:paraId="6EE1DE28" w14:textId="77777777" w:rsidR="006F4976" w:rsidRDefault="009877F2">
            <w:pPr>
              <w:rPr>
                <w:ins w:id="1466" w:author="Ericsson" w:date="2020-10-05T17:19:00Z"/>
                <w:lang w:val="en-US"/>
              </w:rPr>
            </w:pPr>
            <w:ins w:id="1467" w:author="Ericsson" w:date="2020-10-05T17:19:00Z">
              <w:r>
                <w:rPr>
                  <w:lang w:val="en-US"/>
                </w:rPr>
                <w:t>We think the detailed aspects need further study in RAN2.</w:t>
              </w:r>
            </w:ins>
          </w:p>
        </w:tc>
      </w:tr>
      <w:tr w:rsidR="006F4976" w14:paraId="65D25CA1" w14:textId="77777777">
        <w:trPr>
          <w:ins w:id="1468" w:author="ZTE" w:date="2020-10-07T10:43:00Z"/>
        </w:trPr>
        <w:tc>
          <w:tcPr>
            <w:tcW w:w="1926" w:type="dxa"/>
          </w:tcPr>
          <w:p w14:paraId="32C1C2D7" w14:textId="77777777" w:rsidR="006F4976" w:rsidRDefault="009877F2">
            <w:pPr>
              <w:rPr>
                <w:ins w:id="1469" w:author="ZTE" w:date="2020-10-07T10:43:00Z"/>
                <w:rFonts w:eastAsia="宋体"/>
                <w:lang w:val="en-US" w:eastAsia="zh-CN"/>
              </w:rPr>
            </w:pPr>
            <w:ins w:id="1470" w:author="ZTE" w:date="2020-10-07T10:44:00Z">
              <w:r>
                <w:rPr>
                  <w:rFonts w:eastAsia="宋体" w:hint="eastAsia"/>
                  <w:lang w:val="en-US" w:eastAsia="zh-CN"/>
                </w:rPr>
                <w:t>ZTE</w:t>
              </w:r>
            </w:ins>
          </w:p>
        </w:tc>
        <w:tc>
          <w:tcPr>
            <w:tcW w:w="2038" w:type="dxa"/>
          </w:tcPr>
          <w:p w14:paraId="4E5C6EA6" w14:textId="77777777" w:rsidR="006F4976" w:rsidRDefault="009877F2">
            <w:pPr>
              <w:rPr>
                <w:ins w:id="1471" w:author="ZTE" w:date="2020-10-07T10:43:00Z"/>
                <w:rFonts w:eastAsia="宋体"/>
                <w:lang w:val="en-US" w:eastAsia="zh-CN"/>
              </w:rPr>
            </w:pPr>
            <w:ins w:id="1472" w:author="ZTE" w:date="2020-10-07T10:44:00Z">
              <w:r>
                <w:rPr>
                  <w:rFonts w:eastAsia="宋体" w:hint="eastAsia"/>
                  <w:lang w:val="en-US" w:eastAsia="zh-CN"/>
                </w:rPr>
                <w:t>Option B or C</w:t>
              </w:r>
            </w:ins>
          </w:p>
        </w:tc>
        <w:tc>
          <w:tcPr>
            <w:tcW w:w="5667" w:type="dxa"/>
          </w:tcPr>
          <w:p w14:paraId="4B0DA727" w14:textId="77777777" w:rsidR="006F4976" w:rsidRDefault="009877F2">
            <w:pPr>
              <w:rPr>
                <w:ins w:id="1473" w:author="ZTE" w:date="2020-10-07T10:43:00Z"/>
                <w:rFonts w:eastAsia="宋体"/>
                <w:lang w:val="en-US" w:eastAsia="zh-CN"/>
              </w:rPr>
            </w:pPr>
            <w:ins w:id="1474" w:author="ZTE" w:date="2020-10-07T10:44:00Z">
              <w:r>
                <w:rPr>
                  <w:rFonts w:eastAsia="宋体" w:hint="eastAsia"/>
                  <w:lang w:val="en-US" w:eastAsia="zh-CN"/>
                </w:rPr>
                <w:t>Need further discussion in RAN2.</w:t>
              </w:r>
            </w:ins>
          </w:p>
        </w:tc>
      </w:tr>
      <w:tr w:rsidR="00C95A5F" w14:paraId="1499D67D" w14:textId="77777777" w:rsidTr="00C95A5F">
        <w:trPr>
          <w:ins w:id="1475" w:author="Intel Corporation" w:date="2020-10-08T00:26:00Z"/>
        </w:trPr>
        <w:tc>
          <w:tcPr>
            <w:tcW w:w="1926" w:type="dxa"/>
          </w:tcPr>
          <w:p w14:paraId="5238880B" w14:textId="77777777" w:rsidR="00C95A5F" w:rsidRDefault="00E52CAE" w:rsidP="00F026CE">
            <w:pPr>
              <w:rPr>
                <w:ins w:id="1476" w:author="Intel Corporation" w:date="2020-10-08T00:26:00Z"/>
                <w:lang w:val="en-US"/>
              </w:rPr>
            </w:pPr>
            <w:ins w:id="1477" w:author="Intel Corporation" w:date="2020-10-08T00:26:00Z">
              <w:r>
                <w:rPr>
                  <w:lang w:val="en-US"/>
                </w:rPr>
                <w:t>Intel</w:t>
              </w:r>
            </w:ins>
          </w:p>
        </w:tc>
        <w:tc>
          <w:tcPr>
            <w:tcW w:w="2038" w:type="dxa"/>
          </w:tcPr>
          <w:p w14:paraId="5DC7FBFD" w14:textId="77777777" w:rsidR="00C95A5F" w:rsidRDefault="00C95A5F" w:rsidP="00F026CE">
            <w:pPr>
              <w:rPr>
                <w:ins w:id="1478" w:author="Intel Corporation" w:date="2020-10-08T00:26:00Z"/>
                <w:lang w:val="en-US"/>
              </w:rPr>
            </w:pPr>
            <w:ins w:id="1479" w:author="Intel Corporation" w:date="2020-10-08T00:26:00Z">
              <w:r>
                <w:rPr>
                  <w:lang w:val="en-US"/>
                </w:rPr>
                <w:t>A</w:t>
              </w:r>
            </w:ins>
          </w:p>
        </w:tc>
        <w:tc>
          <w:tcPr>
            <w:tcW w:w="5667" w:type="dxa"/>
          </w:tcPr>
          <w:p w14:paraId="5C1B0BA0" w14:textId="77777777" w:rsidR="00C95A5F" w:rsidRDefault="00C95A5F" w:rsidP="00F026CE">
            <w:pPr>
              <w:rPr>
                <w:ins w:id="1480" w:author="Intel Corporation" w:date="2020-10-08T00:26:00Z"/>
                <w:lang w:val="en-US"/>
              </w:rPr>
            </w:pPr>
            <w:ins w:id="1481" w:author="Intel Corporation" w:date="2020-10-08T00:26:00Z">
              <w:r>
                <w:rPr>
                  <w:lang w:val="en-US"/>
                </w:rPr>
                <w:t xml:space="preserve">Per PLMN should be baseline. FFS on others.  </w:t>
              </w:r>
            </w:ins>
          </w:p>
        </w:tc>
      </w:tr>
      <w:tr w:rsidR="00F51E54" w14:paraId="194F659B" w14:textId="77777777" w:rsidTr="00C95A5F">
        <w:trPr>
          <w:ins w:id="1482" w:author="Berggren, Anders" w:date="2020-10-09T08:44:00Z"/>
        </w:trPr>
        <w:tc>
          <w:tcPr>
            <w:tcW w:w="1926" w:type="dxa"/>
          </w:tcPr>
          <w:p w14:paraId="60366DE0" w14:textId="2E391E4E" w:rsidR="00F51E54" w:rsidRDefault="00F51E54" w:rsidP="00F51E54">
            <w:pPr>
              <w:rPr>
                <w:ins w:id="1483" w:author="Berggren, Anders" w:date="2020-10-09T08:44:00Z"/>
                <w:lang w:val="en-US"/>
              </w:rPr>
            </w:pPr>
            <w:ins w:id="1484" w:author="Berggren, Anders" w:date="2020-10-09T08:44:00Z">
              <w:r>
                <w:rPr>
                  <w:rFonts w:eastAsia="宋体"/>
                  <w:lang w:val="en-US" w:eastAsia="zh-CN"/>
                </w:rPr>
                <w:t>Sony</w:t>
              </w:r>
            </w:ins>
          </w:p>
        </w:tc>
        <w:tc>
          <w:tcPr>
            <w:tcW w:w="2038" w:type="dxa"/>
          </w:tcPr>
          <w:p w14:paraId="232203D7" w14:textId="604C5606" w:rsidR="00F51E54" w:rsidRDefault="00F51E54" w:rsidP="00F51E54">
            <w:pPr>
              <w:rPr>
                <w:ins w:id="1485" w:author="Berggren, Anders" w:date="2020-10-09T08:44:00Z"/>
                <w:lang w:val="en-US"/>
              </w:rPr>
            </w:pPr>
            <w:ins w:id="1486" w:author="Berggren, Anders" w:date="2020-10-09T08:44:00Z">
              <w:r>
                <w:rPr>
                  <w:rFonts w:eastAsia="宋体"/>
                  <w:lang w:val="en-US" w:eastAsia="zh-CN"/>
                </w:rPr>
                <w:t>Option C</w:t>
              </w:r>
            </w:ins>
          </w:p>
        </w:tc>
        <w:tc>
          <w:tcPr>
            <w:tcW w:w="5667" w:type="dxa"/>
          </w:tcPr>
          <w:p w14:paraId="6AFA244C" w14:textId="6B8D0D27" w:rsidR="00F51E54" w:rsidRDefault="00F51E54" w:rsidP="00F51E54">
            <w:pPr>
              <w:rPr>
                <w:ins w:id="1487" w:author="Berggren, Anders" w:date="2020-10-09T08:44:00Z"/>
                <w:lang w:val="en-US"/>
              </w:rPr>
            </w:pPr>
            <w:ins w:id="1488" w:author="Berggren, Anders" w:date="2020-10-09T08:44:00Z">
              <w:r>
                <w:rPr>
                  <w:rFonts w:eastAsia="宋体"/>
                  <w:lang w:val="en-US" w:eastAsia="zh-CN"/>
                </w:rPr>
                <w:t>Need further study</w:t>
              </w:r>
            </w:ins>
          </w:p>
        </w:tc>
      </w:tr>
      <w:tr w:rsidR="00E87D71" w14:paraId="461C012F" w14:textId="77777777" w:rsidTr="00E87D71">
        <w:trPr>
          <w:ins w:id="1489" w:author="vivo(Boubacar)" w:date="2020-10-09T15:13:00Z"/>
        </w:trPr>
        <w:tc>
          <w:tcPr>
            <w:tcW w:w="1926" w:type="dxa"/>
          </w:tcPr>
          <w:p w14:paraId="487122A9" w14:textId="77777777" w:rsidR="00E87D71" w:rsidRDefault="00E87D71" w:rsidP="00F026CE">
            <w:pPr>
              <w:rPr>
                <w:ins w:id="1490" w:author="vivo(Boubacar)" w:date="2020-10-09T15:13:00Z"/>
                <w:lang w:val="en-US"/>
              </w:rPr>
            </w:pPr>
            <w:ins w:id="1491" w:author="vivo(Boubacar)" w:date="2020-10-09T15:13:00Z">
              <w:r>
                <w:rPr>
                  <w:rFonts w:eastAsia="宋体" w:hint="eastAsia"/>
                  <w:lang w:val="en-US" w:eastAsia="zh-CN"/>
                </w:rPr>
                <w:t>v</w:t>
              </w:r>
              <w:r>
                <w:rPr>
                  <w:rFonts w:eastAsia="宋体"/>
                  <w:lang w:val="en-US" w:eastAsia="zh-CN"/>
                </w:rPr>
                <w:t>ivo</w:t>
              </w:r>
            </w:ins>
          </w:p>
        </w:tc>
        <w:tc>
          <w:tcPr>
            <w:tcW w:w="2038" w:type="dxa"/>
          </w:tcPr>
          <w:p w14:paraId="374B819D" w14:textId="77777777" w:rsidR="00E87D71" w:rsidRDefault="00E87D71" w:rsidP="00F026CE">
            <w:pPr>
              <w:rPr>
                <w:ins w:id="1492" w:author="vivo(Boubacar)" w:date="2020-10-09T15:13:00Z"/>
                <w:lang w:val="en-US"/>
              </w:rPr>
            </w:pPr>
            <w:ins w:id="1493" w:author="vivo(Boubacar)" w:date="2020-10-09T15:13:00Z">
              <w:r>
                <w:rPr>
                  <w:rFonts w:eastAsia="宋体" w:hint="eastAsia"/>
                  <w:lang w:val="en-US" w:eastAsia="zh-CN"/>
                </w:rPr>
                <w:t>O</w:t>
              </w:r>
              <w:r>
                <w:rPr>
                  <w:rFonts w:eastAsia="宋体"/>
                  <w:lang w:val="en-US" w:eastAsia="zh-CN"/>
                </w:rPr>
                <w:t>ption A</w:t>
              </w:r>
            </w:ins>
          </w:p>
        </w:tc>
        <w:tc>
          <w:tcPr>
            <w:tcW w:w="5667" w:type="dxa"/>
          </w:tcPr>
          <w:p w14:paraId="66B8442B" w14:textId="77777777" w:rsidR="00E87D71" w:rsidRDefault="00E87D71" w:rsidP="00F026CE">
            <w:pPr>
              <w:rPr>
                <w:ins w:id="1494" w:author="vivo(Boubacar)" w:date="2020-10-09T15:13:00Z"/>
                <w:lang w:val="en-US"/>
              </w:rPr>
            </w:pPr>
            <w:ins w:id="1495" w:author="vivo(Boubacar)" w:date="2020-10-09T15:13:00Z">
              <w:r>
                <w:rPr>
                  <w:rFonts w:eastAsia="宋体"/>
                  <w:lang w:val="en-US" w:eastAsia="zh-CN"/>
                </w:rPr>
                <w:t xml:space="preserve">We think it is better </w:t>
              </w:r>
              <w:r>
                <w:rPr>
                  <w:rFonts w:eastAsia="宋体" w:hint="eastAsia"/>
                  <w:lang w:val="en-US" w:eastAsia="zh-CN"/>
                </w:rPr>
                <w:t>t</w:t>
              </w:r>
              <w:r>
                <w:rPr>
                  <w:rFonts w:eastAsia="宋体"/>
                  <w:lang w:val="en-US" w:eastAsia="zh-CN"/>
                </w:rPr>
                <w:t xml:space="preserve">o support the paging cause per PLMN. </w:t>
              </w:r>
            </w:ins>
          </w:p>
        </w:tc>
      </w:tr>
      <w:tr w:rsidR="006A7A71" w14:paraId="356D524E" w14:textId="77777777" w:rsidTr="00E87D71">
        <w:trPr>
          <w:ins w:id="1496" w:author="Nokia" w:date="2020-10-09T19:13:00Z"/>
        </w:trPr>
        <w:tc>
          <w:tcPr>
            <w:tcW w:w="1926" w:type="dxa"/>
          </w:tcPr>
          <w:p w14:paraId="1143A326" w14:textId="1FABB347" w:rsidR="006A7A71" w:rsidRDefault="006A7A71" w:rsidP="006A7A71">
            <w:pPr>
              <w:rPr>
                <w:ins w:id="1497" w:author="Nokia" w:date="2020-10-09T19:13:00Z"/>
                <w:rFonts w:eastAsia="宋体"/>
                <w:lang w:val="en-US" w:eastAsia="zh-CN"/>
              </w:rPr>
            </w:pPr>
            <w:ins w:id="1498" w:author="Nokia" w:date="2020-10-09T19:13:00Z">
              <w:r>
                <w:rPr>
                  <w:lang w:val="en-US"/>
                </w:rPr>
                <w:lastRenderedPageBreak/>
                <w:t>Nokia</w:t>
              </w:r>
            </w:ins>
          </w:p>
        </w:tc>
        <w:tc>
          <w:tcPr>
            <w:tcW w:w="2038" w:type="dxa"/>
          </w:tcPr>
          <w:p w14:paraId="6AD69649" w14:textId="19097E31" w:rsidR="006A7A71" w:rsidRDefault="006A7A71" w:rsidP="006A7A71">
            <w:pPr>
              <w:rPr>
                <w:ins w:id="1499" w:author="Nokia" w:date="2020-10-09T19:13:00Z"/>
                <w:rFonts w:eastAsia="宋体"/>
                <w:lang w:val="en-US" w:eastAsia="zh-CN"/>
              </w:rPr>
            </w:pPr>
            <w:ins w:id="1500" w:author="Nokia" w:date="2020-10-09T19:13:00Z">
              <w:r>
                <w:rPr>
                  <w:lang w:val="en-US"/>
                </w:rPr>
                <w:t>Tbd</w:t>
              </w:r>
            </w:ins>
          </w:p>
        </w:tc>
        <w:tc>
          <w:tcPr>
            <w:tcW w:w="5667" w:type="dxa"/>
          </w:tcPr>
          <w:p w14:paraId="4550522D" w14:textId="1C3AD7A6" w:rsidR="006A7A71" w:rsidRDefault="006A7A71" w:rsidP="006A7A71">
            <w:pPr>
              <w:rPr>
                <w:ins w:id="1501" w:author="Nokia" w:date="2020-10-09T19:13:00Z"/>
                <w:rFonts w:eastAsia="宋体"/>
                <w:lang w:val="en-US" w:eastAsia="zh-CN"/>
              </w:rPr>
            </w:pPr>
            <w:ins w:id="1502" w:author="Nokia" w:date="2020-10-09T19:13:00Z">
              <w:r>
                <w:rPr>
                  <w:lang w:val="en-US"/>
                </w:rPr>
                <w:t>Needs further discussion in RAN2</w:t>
              </w:r>
            </w:ins>
          </w:p>
        </w:tc>
      </w:tr>
      <w:tr w:rsidR="004B22FF" w14:paraId="58834D56" w14:textId="77777777" w:rsidTr="00E87D71">
        <w:trPr>
          <w:ins w:id="1503" w:author="Reza Hedayat" w:date="2020-10-09T17:30:00Z"/>
        </w:trPr>
        <w:tc>
          <w:tcPr>
            <w:tcW w:w="1926" w:type="dxa"/>
          </w:tcPr>
          <w:p w14:paraId="2A869090" w14:textId="75F0CCC4" w:rsidR="004B22FF" w:rsidRDefault="004B22FF" w:rsidP="004B22FF">
            <w:pPr>
              <w:rPr>
                <w:ins w:id="1504" w:author="Reza Hedayat" w:date="2020-10-09T17:30:00Z"/>
                <w:lang w:val="en-US"/>
              </w:rPr>
            </w:pPr>
            <w:ins w:id="1505" w:author="Reza Hedayat" w:date="2020-10-09T17:30:00Z">
              <w:r w:rsidRPr="00FE212A">
                <w:rPr>
                  <w:lang w:val="en-US"/>
                </w:rPr>
                <w:t>Charter Communications</w:t>
              </w:r>
            </w:ins>
          </w:p>
        </w:tc>
        <w:tc>
          <w:tcPr>
            <w:tcW w:w="2038" w:type="dxa"/>
          </w:tcPr>
          <w:p w14:paraId="07649B50" w14:textId="5227D350" w:rsidR="004B22FF" w:rsidRDefault="004B22FF" w:rsidP="004B22FF">
            <w:pPr>
              <w:rPr>
                <w:ins w:id="1506" w:author="Reza Hedayat" w:date="2020-10-09T17:30:00Z"/>
                <w:lang w:val="en-US"/>
              </w:rPr>
            </w:pPr>
            <w:ins w:id="1507" w:author="Reza Hedayat" w:date="2020-10-09T17:30:00Z">
              <w:r>
                <w:rPr>
                  <w:lang w:val="en-US"/>
                </w:rPr>
                <w:t>Option A</w:t>
              </w:r>
            </w:ins>
          </w:p>
        </w:tc>
        <w:tc>
          <w:tcPr>
            <w:tcW w:w="5667" w:type="dxa"/>
          </w:tcPr>
          <w:p w14:paraId="39A70BFA" w14:textId="5CE28F22" w:rsidR="004B22FF" w:rsidRDefault="004B22FF" w:rsidP="004B22FF">
            <w:pPr>
              <w:rPr>
                <w:ins w:id="1508" w:author="Reza Hedayat" w:date="2020-10-09T17:30:00Z"/>
                <w:lang w:val="en-US"/>
              </w:rPr>
            </w:pPr>
            <w:ins w:id="1509" w:author="Reza Hedayat" w:date="2020-10-09T17:30:00Z">
              <w:r>
                <w:rPr>
                  <w:lang w:val="en-US"/>
                </w:rPr>
                <w:t>Too early to conclude early granularity.</w:t>
              </w:r>
            </w:ins>
          </w:p>
        </w:tc>
      </w:tr>
      <w:tr w:rsidR="00CB654B" w14:paraId="4616B6E0" w14:textId="77777777" w:rsidTr="00E87D71">
        <w:trPr>
          <w:ins w:id="1510" w:author="Liu Jiaxiang" w:date="2020-10-10T20:59:00Z"/>
        </w:trPr>
        <w:tc>
          <w:tcPr>
            <w:tcW w:w="1926" w:type="dxa"/>
          </w:tcPr>
          <w:p w14:paraId="427E7703" w14:textId="393E2850" w:rsidR="00CB654B" w:rsidRPr="00FE212A" w:rsidRDefault="00CB654B" w:rsidP="00CB654B">
            <w:pPr>
              <w:rPr>
                <w:ins w:id="1511" w:author="Liu Jiaxiang" w:date="2020-10-10T20:59:00Z"/>
                <w:lang w:val="en-US"/>
              </w:rPr>
            </w:pPr>
            <w:ins w:id="1512" w:author="Liu Jiaxiang" w:date="2020-10-10T20:59:00Z">
              <w:r>
                <w:rPr>
                  <w:rFonts w:eastAsia="宋体" w:hint="eastAsia"/>
                  <w:lang w:val="en-US" w:eastAsia="zh-CN"/>
                </w:rPr>
                <w:t>C</w:t>
              </w:r>
              <w:r>
                <w:rPr>
                  <w:rFonts w:eastAsia="宋体"/>
                  <w:lang w:val="en-US" w:eastAsia="zh-CN"/>
                </w:rPr>
                <w:t>hina Telecom</w:t>
              </w:r>
            </w:ins>
          </w:p>
        </w:tc>
        <w:tc>
          <w:tcPr>
            <w:tcW w:w="2038" w:type="dxa"/>
          </w:tcPr>
          <w:p w14:paraId="08A896EB" w14:textId="209D52C4" w:rsidR="00CB654B" w:rsidRDefault="00CB654B" w:rsidP="00CB654B">
            <w:pPr>
              <w:rPr>
                <w:ins w:id="1513" w:author="Liu Jiaxiang" w:date="2020-10-10T20:59:00Z"/>
                <w:lang w:val="en-US"/>
              </w:rPr>
            </w:pPr>
            <w:ins w:id="1514" w:author="Liu Jiaxiang" w:date="2020-10-10T20:59:00Z">
              <w:r>
                <w:rPr>
                  <w:rFonts w:eastAsia="宋体" w:hint="eastAsia"/>
                  <w:lang w:val="en-US" w:eastAsia="zh-CN"/>
                </w:rPr>
                <w:t>O</w:t>
              </w:r>
              <w:r>
                <w:rPr>
                  <w:rFonts w:eastAsia="宋体"/>
                  <w:lang w:val="en-US" w:eastAsia="zh-CN"/>
                </w:rPr>
                <w:t>ption A</w:t>
              </w:r>
            </w:ins>
          </w:p>
        </w:tc>
        <w:tc>
          <w:tcPr>
            <w:tcW w:w="5667" w:type="dxa"/>
          </w:tcPr>
          <w:p w14:paraId="46B26D44" w14:textId="77777777" w:rsidR="00CB654B" w:rsidRDefault="00CB654B" w:rsidP="00CB654B">
            <w:pPr>
              <w:rPr>
                <w:ins w:id="1515" w:author="Liu Jiaxiang" w:date="2020-10-10T20:59:00Z"/>
                <w:lang w:val="en-US"/>
              </w:rPr>
            </w:pPr>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20"/>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af4"/>
        <w:tblW w:w="0" w:type="auto"/>
        <w:tblLook w:val="04A0" w:firstRow="1" w:lastRow="0" w:firstColumn="1" w:lastColumn="0" w:noHBand="0" w:noVBand="1"/>
      </w:tblPr>
      <w:tblGrid>
        <w:gridCol w:w="1926"/>
        <w:gridCol w:w="2038"/>
        <w:gridCol w:w="5667"/>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1516" w:author="Windows User" w:date="2020-09-28T10:37: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7C4EBBE2" w14:textId="77777777" w:rsidR="006F4976" w:rsidRPr="006F4976" w:rsidRDefault="009877F2">
            <w:pPr>
              <w:rPr>
                <w:rFonts w:eastAsia="宋体"/>
                <w:lang w:val="en-US" w:eastAsia="zh-CN"/>
                <w:rPrChange w:id="1517" w:author="Windows User" w:date="2020-09-28T10:37:00Z">
                  <w:rPr>
                    <w:lang w:val="en-US"/>
                  </w:rPr>
                </w:rPrChange>
              </w:rPr>
            </w:pPr>
            <w:ins w:id="1518" w:author="Windows User" w:date="2020-09-28T10:37:00Z">
              <w:r>
                <w:rPr>
                  <w:rFonts w:eastAsia="宋体" w:hint="eastAsia"/>
                  <w:lang w:val="en-US" w:eastAsia="zh-CN"/>
                </w:rPr>
                <w:t>M</w:t>
              </w:r>
            </w:ins>
          </w:p>
        </w:tc>
        <w:tc>
          <w:tcPr>
            <w:tcW w:w="5667" w:type="dxa"/>
          </w:tcPr>
          <w:p w14:paraId="738AB600" w14:textId="77777777" w:rsidR="006F4976" w:rsidRDefault="009877F2">
            <w:pPr>
              <w:pStyle w:val="af8"/>
              <w:numPr>
                <w:ilvl w:val="0"/>
                <w:numId w:val="11"/>
              </w:numPr>
              <w:rPr>
                <w:ins w:id="1519" w:author="Windows User" w:date="2020-09-28T10:39:00Z"/>
                <w:rFonts w:eastAsia="宋体"/>
                <w:lang w:val="en-US" w:eastAsia="zh-CN"/>
              </w:rPr>
            </w:pPr>
            <w:ins w:id="1520" w:author="Windows User" w:date="2020-09-28T10:37:00Z">
              <w:r>
                <w:rPr>
                  <w:rFonts w:eastAsia="宋体"/>
                  <w:lang w:val="en-US" w:eastAsia="zh-CN"/>
                  <w:rPrChange w:id="1521" w:author="Windows User" w:date="2020-09-28T10:39:00Z">
                    <w:rPr>
                      <w:lang w:eastAsia="zh-CN"/>
                    </w:rPr>
                  </w:rPrChange>
                </w:rPr>
                <w:t xml:space="preserve">We think </w:t>
              </w:r>
            </w:ins>
            <w:ins w:id="1522" w:author="Windows User" w:date="2020-09-28T10:38:00Z">
              <w:r>
                <w:rPr>
                  <w:rFonts w:eastAsia="宋体"/>
                  <w:lang w:val="en-US" w:eastAsia="zh-CN"/>
                  <w:rPrChange w:id="1523"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af8"/>
              <w:numPr>
                <w:ilvl w:val="0"/>
                <w:numId w:val="11"/>
              </w:numPr>
              <w:rPr>
                <w:ins w:id="1524" w:author="Windows User" w:date="2020-09-28T10:38:00Z"/>
                <w:rFonts w:eastAsia="宋体"/>
                <w:lang w:val="en-US" w:eastAsia="zh-CN"/>
                <w:rPrChange w:id="1525" w:author="Windows User" w:date="2020-09-28T10:39:00Z">
                  <w:rPr>
                    <w:ins w:id="1526" w:author="Windows User" w:date="2020-09-28T10:38:00Z"/>
                    <w:lang w:eastAsia="zh-CN"/>
                  </w:rPr>
                </w:rPrChange>
              </w:rPr>
              <w:pPrChange w:id="1527" w:author="Windows User" w:date="2020-09-28T10:39:00Z">
                <w:pPr/>
              </w:pPrChange>
            </w:pPr>
            <w:ins w:id="1528" w:author="Windows User" w:date="2020-09-28T10:39:00Z">
              <w:r>
                <w:rPr>
                  <w:rFonts w:eastAsia="宋体"/>
                  <w:lang w:val="en-US" w:eastAsia="zh-CN"/>
                </w:rPr>
                <w:t>We also think the paging collision is a low possibility issue.</w:t>
              </w:r>
            </w:ins>
          </w:p>
          <w:p w14:paraId="4309B132" w14:textId="77777777" w:rsidR="006F4976" w:rsidRPr="006F4976" w:rsidRDefault="006F4976">
            <w:pPr>
              <w:rPr>
                <w:rFonts w:eastAsia="宋体"/>
                <w:lang w:val="en-US" w:eastAsia="zh-CN"/>
                <w:rPrChange w:id="1529"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1530" w:author="LenovoMM_User" w:date="2020-09-28T13:56:00Z">
              <w:r>
                <w:rPr>
                  <w:lang w:val="en-US"/>
                </w:rPr>
                <w:t>Lenovo, MotM</w:t>
              </w:r>
            </w:ins>
          </w:p>
        </w:tc>
        <w:tc>
          <w:tcPr>
            <w:tcW w:w="2038" w:type="dxa"/>
          </w:tcPr>
          <w:p w14:paraId="2BB65684" w14:textId="77777777" w:rsidR="006F4976" w:rsidRDefault="009877F2">
            <w:pPr>
              <w:rPr>
                <w:lang w:val="en-US"/>
              </w:rPr>
            </w:pPr>
            <w:ins w:id="1531" w:author="LenovoMM_User" w:date="2020-09-28T13:57:00Z">
              <w:r>
                <w:rPr>
                  <w:lang w:val="en-US"/>
                </w:rPr>
                <w:t>M</w:t>
              </w:r>
            </w:ins>
          </w:p>
        </w:tc>
        <w:tc>
          <w:tcPr>
            <w:tcW w:w="5667" w:type="dxa"/>
          </w:tcPr>
          <w:p w14:paraId="0D21DC33" w14:textId="77777777" w:rsidR="006F4976" w:rsidRDefault="009877F2">
            <w:pPr>
              <w:rPr>
                <w:lang w:val="en-US"/>
              </w:rPr>
            </w:pPr>
            <w:ins w:id="1532" w:author="LenovoMM_User" w:date="2020-09-28T13:57:00Z">
              <w:r>
                <w:rPr>
                  <w:lang w:val="en-US"/>
                </w:rPr>
                <w:t xml:space="preserve">It is low probability issue </w:t>
              </w:r>
            </w:ins>
            <w:ins w:id="1533" w:author="LenovoMM_User" w:date="2020-09-28T13:58:00Z">
              <w:r>
                <w:rPr>
                  <w:lang w:val="en-US"/>
                </w:rPr>
                <w:t>but needs standardized solution.</w:t>
              </w:r>
            </w:ins>
          </w:p>
        </w:tc>
      </w:tr>
      <w:tr w:rsidR="006F4976" w14:paraId="6E89CBA7" w14:textId="77777777">
        <w:trPr>
          <w:ins w:id="1534" w:author="Soghomonian, Manook, Vodafone Group" w:date="2020-09-30T11:56:00Z"/>
        </w:trPr>
        <w:tc>
          <w:tcPr>
            <w:tcW w:w="1926" w:type="dxa"/>
          </w:tcPr>
          <w:p w14:paraId="69E74782" w14:textId="77777777" w:rsidR="006F4976" w:rsidRDefault="009877F2">
            <w:pPr>
              <w:rPr>
                <w:ins w:id="1535" w:author="Soghomonian, Manook, Vodafone Group" w:date="2020-09-30T11:56:00Z"/>
                <w:lang w:val="en-US"/>
              </w:rPr>
            </w:pPr>
            <w:ins w:id="1536" w:author="Soghomonian, Manook, Vodafone Group" w:date="2020-09-30T11:56:00Z">
              <w:r>
                <w:rPr>
                  <w:lang w:val="en-US"/>
                </w:rPr>
                <w:t>Vodafone</w:t>
              </w:r>
            </w:ins>
          </w:p>
        </w:tc>
        <w:tc>
          <w:tcPr>
            <w:tcW w:w="2038" w:type="dxa"/>
          </w:tcPr>
          <w:p w14:paraId="68AF28D4" w14:textId="77777777" w:rsidR="006F4976" w:rsidRDefault="009877F2">
            <w:pPr>
              <w:rPr>
                <w:ins w:id="1537" w:author="Soghomonian, Manook, Vodafone Group" w:date="2020-09-30T11:56:00Z"/>
                <w:lang w:val="en-US"/>
              </w:rPr>
            </w:pPr>
            <w:ins w:id="1538" w:author="Soghomonian, Manook, Vodafone Group" w:date="2020-09-30T11:56:00Z">
              <w:r>
                <w:rPr>
                  <w:lang w:val="en-US"/>
                </w:rPr>
                <w:t>H</w:t>
              </w:r>
            </w:ins>
          </w:p>
        </w:tc>
        <w:tc>
          <w:tcPr>
            <w:tcW w:w="5667" w:type="dxa"/>
          </w:tcPr>
          <w:p w14:paraId="22BE4EB8" w14:textId="77777777" w:rsidR="006F4976" w:rsidRDefault="009877F2">
            <w:pPr>
              <w:rPr>
                <w:ins w:id="1539" w:author="Soghomonian, Manook, Vodafone Group" w:date="2020-09-30T11:57:00Z"/>
                <w:lang w:val="en-US"/>
              </w:rPr>
            </w:pPr>
            <w:ins w:id="1540" w:author="Soghomonian, Manook, Vodafone Group" w:date="2020-09-30T11:56:00Z">
              <w:r>
                <w:rPr>
                  <w:lang w:val="en-US"/>
                </w:rPr>
                <w:t xml:space="preserve">as number of dual sim decices </w:t>
              </w:r>
            </w:ins>
            <w:ins w:id="1541"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1542" w:author="Soghomonian, Manook, Vodafone Group" w:date="2020-09-30T11:56:00Z"/>
                <w:lang w:val="en-US"/>
              </w:rPr>
            </w:pPr>
            <w:ins w:id="1543" w:author="Soghomonian, Manook, Vodafone Group" w:date="2020-09-30T11:57:00Z">
              <w:r>
                <w:rPr>
                  <w:lang w:val="en-US"/>
                </w:rPr>
                <w:t xml:space="preserve">Only </w:t>
              </w:r>
            </w:ins>
            <w:ins w:id="1544" w:author="Soghomonian, Manook, Vodafone Group" w:date="2020-09-30T11:58:00Z">
              <w:r>
                <w:rPr>
                  <w:lang w:val="en-US"/>
                </w:rPr>
                <w:t xml:space="preserve">one </w:t>
              </w:r>
            </w:ins>
            <w:ins w:id="1545" w:author="Soghomonian, Manook, Vodafone Group" w:date="2020-09-30T11:57:00Z">
              <w:r>
                <w:rPr>
                  <w:lang w:val="en-US"/>
                </w:rPr>
                <w:t xml:space="preserve"> scenario has been mentioned but this </w:t>
              </w:r>
            </w:ins>
            <w:ins w:id="1546"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1547" w:author="Ericsson" w:date="2020-10-05T17:20:00Z"/>
        </w:trPr>
        <w:tc>
          <w:tcPr>
            <w:tcW w:w="1926" w:type="dxa"/>
          </w:tcPr>
          <w:p w14:paraId="3756C1D3" w14:textId="77777777" w:rsidR="006F4976" w:rsidRDefault="009877F2">
            <w:pPr>
              <w:rPr>
                <w:ins w:id="1548" w:author="Ericsson" w:date="2020-10-05T17:20:00Z"/>
                <w:lang w:val="en-US"/>
              </w:rPr>
            </w:pPr>
            <w:ins w:id="1549" w:author="Ericsson" w:date="2020-10-05T17:20:00Z">
              <w:r>
                <w:rPr>
                  <w:lang w:val="en-US"/>
                </w:rPr>
                <w:t>Ericsson</w:t>
              </w:r>
            </w:ins>
          </w:p>
        </w:tc>
        <w:tc>
          <w:tcPr>
            <w:tcW w:w="2038" w:type="dxa"/>
          </w:tcPr>
          <w:p w14:paraId="165694BF" w14:textId="77777777" w:rsidR="006F4976" w:rsidRDefault="009877F2">
            <w:pPr>
              <w:rPr>
                <w:ins w:id="1550" w:author="Ericsson" w:date="2020-10-05T17:20:00Z"/>
                <w:lang w:val="en-US"/>
              </w:rPr>
            </w:pPr>
            <w:ins w:id="1551" w:author="Ericsson" w:date="2020-10-05T17:20:00Z">
              <w:r>
                <w:rPr>
                  <w:lang w:val="en-US"/>
                </w:rPr>
                <w:t>M</w:t>
              </w:r>
            </w:ins>
          </w:p>
        </w:tc>
        <w:tc>
          <w:tcPr>
            <w:tcW w:w="5667" w:type="dxa"/>
          </w:tcPr>
          <w:p w14:paraId="129515BE" w14:textId="77777777" w:rsidR="006F4976" w:rsidRDefault="009877F2">
            <w:pPr>
              <w:rPr>
                <w:ins w:id="1552" w:author="Ericsson" w:date="2020-10-05T17:20:00Z"/>
                <w:lang w:val="en-US"/>
              </w:rPr>
            </w:pPr>
            <w:ins w:id="1553"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1554" w:author="ZTE" w:date="2020-10-07T10:45:00Z"/>
        </w:trPr>
        <w:tc>
          <w:tcPr>
            <w:tcW w:w="1926" w:type="dxa"/>
          </w:tcPr>
          <w:p w14:paraId="68877508" w14:textId="77777777" w:rsidR="006F4976" w:rsidRDefault="009877F2">
            <w:pPr>
              <w:rPr>
                <w:ins w:id="1555" w:author="ZTE" w:date="2020-10-07T10:45:00Z"/>
                <w:rFonts w:eastAsia="宋体"/>
                <w:lang w:val="en-US" w:eastAsia="zh-CN"/>
              </w:rPr>
            </w:pPr>
            <w:ins w:id="1556" w:author="ZTE" w:date="2020-10-07T10:45:00Z">
              <w:r>
                <w:rPr>
                  <w:rFonts w:eastAsia="宋体" w:hint="eastAsia"/>
                  <w:lang w:val="en-US" w:eastAsia="zh-CN"/>
                </w:rPr>
                <w:t>ZTE</w:t>
              </w:r>
            </w:ins>
          </w:p>
        </w:tc>
        <w:tc>
          <w:tcPr>
            <w:tcW w:w="2038" w:type="dxa"/>
          </w:tcPr>
          <w:p w14:paraId="2FA1A307" w14:textId="77777777" w:rsidR="006F4976" w:rsidRDefault="009877F2">
            <w:pPr>
              <w:rPr>
                <w:ins w:id="1557" w:author="ZTE" w:date="2020-10-07T10:45:00Z"/>
                <w:rFonts w:eastAsia="宋体"/>
                <w:lang w:val="en-US" w:eastAsia="zh-CN"/>
              </w:rPr>
            </w:pPr>
            <w:ins w:id="1558" w:author="ZTE" w:date="2020-10-07T10:45:00Z">
              <w:r>
                <w:rPr>
                  <w:rFonts w:eastAsia="宋体" w:hint="eastAsia"/>
                  <w:lang w:val="en-US" w:eastAsia="zh-CN"/>
                </w:rPr>
                <w:t>M</w:t>
              </w:r>
            </w:ins>
          </w:p>
        </w:tc>
        <w:tc>
          <w:tcPr>
            <w:tcW w:w="5667" w:type="dxa"/>
          </w:tcPr>
          <w:p w14:paraId="66F80554" w14:textId="77777777" w:rsidR="006F4976" w:rsidRDefault="009877F2">
            <w:pPr>
              <w:rPr>
                <w:ins w:id="1559" w:author="ZTE" w:date="2020-10-07T10:45:00Z"/>
                <w:rFonts w:eastAsia="宋体"/>
                <w:lang w:val="en-US" w:eastAsia="zh-CN"/>
              </w:rPr>
            </w:pPr>
            <w:ins w:id="1560" w:author="ZTE" w:date="2020-10-07T10:45:00Z">
              <w:r>
                <w:rPr>
                  <w:rFonts w:eastAsia="宋体" w:hint="eastAsia"/>
                  <w:lang w:val="en-US" w:eastAsia="zh-CN"/>
                </w:rPr>
                <w:t>We share the same view as OPPO</w:t>
              </w:r>
            </w:ins>
          </w:p>
        </w:tc>
      </w:tr>
      <w:tr w:rsidR="00E52CAE" w14:paraId="79081BA2" w14:textId="77777777" w:rsidTr="00E52CAE">
        <w:trPr>
          <w:ins w:id="1561" w:author="Intel Corporation" w:date="2020-10-08T00:27:00Z"/>
        </w:trPr>
        <w:tc>
          <w:tcPr>
            <w:tcW w:w="1926" w:type="dxa"/>
          </w:tcPr>
          <w:p w14:paraId="6C2831EA" w14:textId="77777777" w:rsidR="00E52CAE" w:rsidRDefault="00E52CAE" w:rsidP="00F026CE">
            <w:pPr>
              <w:rPr>
                <w:ins w:id="1562" w:author="Intel Corporation" w:date="2020-10-08T00:27:00Z"/>
                <w:lang w:val="en-US"/>
              </w:rPr>
            </w:pPr>
            <w:ins w:id="1563" w:author="Intel Corporation" w:date="2020-10-08T00:27:00Z">
              <w:r>
                <w:rPr>
                  <w:lang w:val="en-US"/>
                </w:rPr>
                <w:t>Intel</w:t>
              </w:r>
            </w:ins>
          </w:p>
        </w:tc>
        <w:tc>
          <w:tcPr>
            <w:tcW w:w="2038" w:type="dxa"/>
          </w:tcPr>
          <w:p w14:paraId="5D0FCD6D" w14:textId="77777777" w:rsidR="00E52CAE" w:rsidRDefault="00E52CAE" w:rsidP="00F026CE">
            <w:pPr>
              <w:rPr>
                <w:ins w:id="1564" w:author="Intel Corporation" w:date="2020-10-08T00:27:00Z"/>
                <w:lang w:val="en-US"/>
              </w:rPr>
            </w:pPr>
            <w:ins w:id="1565" w:author="Intel Corporation" w:date="2020-10-08T00:27:00Z">
              <w:r>
                <w:rPr>
                  <w:lang w:val="en-US"/>
                </w:rPr>
                <w:t>M</w:t>
              </w:r>
            </w:ins>
          </w:p>
        </w:tc>
        <w:tc>
          <w:tcPr>
            <w:tcW w:w="5667" w:type="dxa"/>
          </w:tcPr>
          <w:p w14:paraId="4248AC55" w14:textId="77777777" w:rsidR="00E52CAE" w:rsidRDefault="00E52CAE" w:rsidP="00F026CE">
            <w:pPr>
              <w:rPr>
                <w:ins w:id="1566" w:author="Intel Corporation" w:date="2020-10-08T00:27:00Z"/>
                <w:lang w:val="en-US"/>
              </w:rPr>
            </w:pPr>
            <w:ins w:id="1567" w:author="Intel Corporation" w:date="2020-10-08T00:27:00Z">
              <w:r>
                <w:rPr>
                  <w:lang w:val="en-US"/>
                </w:rPr>
                <w:t>Agree with OPPO and Lenovo.</w:t>
              </w:r>
            </w:ins>
          </w:p>
        </w:tc>
      </w:tr>
      <w:tr w:rsidR="00AF53B9" w14:paraId="6DB8B712" w14:textId="77777777" w:rsidTr="00E52CAE">
        <w:trPr>
          <w:ins w:id="1568" w:author="Berggren, Anders" w:date="2020-10-09T08:45:00Z"/>
        </w:trPr>
        <w:tc>
          <w:tcPr>
            <w:tcW w:w="1926" w:type="dxa"/>
          </w:tcPr>
          <w:p w14:paraId="5AEB55A7" w14:textId="0260089E" w:rsidR="00AF53B9" w:rsidRDefault="00AF53B9" w:rsidP="00AF53B9">
            <w:pPr>
              <w:rPr>
                <w:ins w:id="1569" w:author="Berggren, Anders" w:date="2020-10-09T08:45:00Z"/>
                <w:lang w:val="en-US"/>
              </w:rPr>
            </w:pPr>
            <w:ins w:id="1570" w:author="Berggren, Anders" w:date="2020-10-09T08:45:00Z">
              <w:r>
                <w:rPr>
                  <w:rFonts w:eastAsia="宋体"/>
                  <w:lang w:val="en-US" w:eastAsia="zh-CN"/>
                </w:rPr>
                <w:t>Sony</w:t>
              </w:r>
            </w:ins>
          </w:p>
        </w:tc>
        <w:tc>
          <w:tcPr>
            <w:tcW w:w="2038" w:type="dxa"/>
          </w:tcPr>
          <w:p w14:paraId="1141CBB3" w14:textId="39373BB0" w:rsidR="00AF53B9" w:rsidRDefault="00AF53B9" w:rsidP="00AF53B9">
            <w:pPr>
              <w:rPr>
                <w:ins w:id="1571" w:author="Berggren, Anders" w:date="2020-10-09T08:45:00Z"/>
                <w:lang w:val="en-US"/>
              </w:rPr>
            </w:pPr>
            <w:ins w:id="1572" w:author="Berggren, Anders" w:date="2020-10-09T08:45:00Z">
              <w:r>
                <w:rPr>
                  <w:rFonts w:eastAsia="宋体"/>
                  <w:lang w:val="en-US" w:eastAsia="zh-CN"/>
                </w:rPr>
                <w:t>H</w:t>
              </w:r>
            </w:ins>
          </w:p>
        </w:tc>
        <w:tc>
          <w:tcPr>
            <w:tcW w:w="5667" w:type="dxa"/>
          </w:tcPr>
          <w:p w14:paraId="16F9A1D0" w14:textId="77777777" w:rsidR="00AF53B9" w:rsidRDefault="00AF53B9" w:rsidP="00AF53B9">
            <w:pPr>
              <w:rPr>
                <w:ins w:id="1573" w:author="Berggren, Anders" w:date="2020-10-09T08:45:00Z"/>
                <w:rFonts w:eastAsia="宋体"/>
                <w:lang w:val="en-US" w:eastAsia="zh-CN"/>
              </w:rPr>
            </w:pPr>
            <w:ins w:id="1574" w:author="Berggren, Anders" w:date="2020-10-09T08:45:00Z">
              <w:r>
                <w:rPr>
                  <w:rFonts w:eastAsia="宋体"/>
                  <w:lang w:val="en-US" w:eastAsia="zh-CN"/>
                </w:rPr>
                <w:t xml:space="preserve">In areas with many UEs, using multiple SIMs, the probability of collisions increases. </w:t>
              </w:r>
            </w:ins>
          </w:p>
          <w:p w14:paraId="24305850" w14:textId="01C16F00" w:rsidR="00AF53B9" w:rsidRDefault="00AF53B9" w:rsidP="00AF53B9">
            <w:pPr>
              <w:rPr>
                <w:ins w:id="1575" w:author="Berggren, Anders" w:date="2020-10-09T08:45:00Z"/>
                <w:lang w:val="en-US"/>
              </w:rPr>
            </w:pPr>
            <w:ins w:id="1576" w:author="Berggren, Anders" w:date="2020-10-09T08:45:00Z">
              <w:r>
                <w:rPr>
                  <w:rFonts w:eastAsia="宋体"/>
                  <w:lang w:val="en-US" w:eastAsia="zh-CN"/>
                </w:rPr>
                <w:t>It is important to solve it in a controlled way, otherwise the impact is unknown.</w:t>
              </w:r>
            </w:ins>
          </w:p>
        </w:tc>
      </w:tr>
      <w:tr w:rsidR="00E87D71" w14:paraId="199DE936" w14:textId="77777777" w:rsidTr="00E87D71">
        <w:trPr>
          <w:ins w:id="1577" w:author="vivo(Boubacar)" w:date="2020-10-09T15:13:00Z"/>
        </w:trPr>
        <w:tc>
          <w:tcPr>
            <w:tcW w:w="1926" w:type="dxa"/>
          </w:tcPr>
          <w:p w14:paraId="134FDE24" w14:textId="77777777" w:rsidR="00E87D71" w:rsidRDefault="00E87D71" w:rsidP="00F026CE">
            <w:pPr>
              <w:rPr>
                <w:ins w:id="1578" w:author="vivo(Boubacar)" w:date="2020-10-09T15:13:00Z"/>
                <w:lang w:val="en-US"/>
              </w:rPr>
            </w:pPr>
            <w:ins w:id="1579" w:author="vivo(Boubacar)" w:date="2020-10-09T15:13:00Z">
              <w:r>
                <w:rPr>
                  <w:lang w:val="en-US"/>
                </w:rPr>
                <w:lastRenderedPageBreak/>
                <w:t>vivo</w:t>
              </w:r>
            </w:ins>
          </w:p>
        </w:tc>
        <w:tc>
          <w:tcPr>
            <w:tcW w:w="2038" w:type="dxa"/>
          </w:tcPr>
          <w:p w14:paraId="7A09C90A" w14:textId="77777777" w:rsidR="00E87D71" w:rsidRDefault="00E87D71" w:rsidP="00F026CE">
            <w:pPr>
              <w:rPr>
                <w:ins w:id="1580" w:author="vivo(Boubacar)" w:date="2020-10-09T15:13:00Z"/>
                <w:lang w:val="en-US"/>
              </w:rPr>
            </w:pPr>
            <w:ins w:id="1581" w:author="vivo(Boubacar)" w:date="2020-10-09T15:13:00Z">
              <w:r>
                <w:rPr>
                  <w:lang w:val="en-US"/>
                </w:rPr>
                <w:t>H</w:t>
              </w:r>
            </w:ins>
          </w:p>
        </w:tc>
        <w:tc>
          <w:tcPr>
            <w:tcW w:w="5667" w:type="dxa"/>
          </w:tcPr>
          <w:p w14:paraId="64728D26" w14:textId="77777777" w:rsidR="00E87D71" w:rsidRDefault="00E87D71" w:rsidP="00F026CE">
            <w:pPr>
              <w:rPr>
                <w:ins w:id="1582" w:author="vivo(Boubacar)" w:date="2020-10-09T15:13:00Z"/>
                <w:lang w:val="en-US"/>
              </w:rPr>
            </w:pPr>
            <w:ins w:id="1583"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1584" w:author="Nokia" w:date="2020-10-09T19:15:00Z"/>
        </w:trPr>
        <w:tc>
          <w:tcPr>
            <w:tcW w:w="1926" w:type="dxa"/>
          </w:tcPr>
          <w:p w14:paraId="7745B5FF" w14:textId="60DB0F5A" w:rsidR="00E81B56" w:rsidRDefault="00E81B56" w:rsidP="00E81B56">
            <w:pPr>
              <w:rPr>
                <w:ins w:id="1585" w:author="Nokia" w:date="2020-10-09T19:15:00Z"/>
                <w:lang w:val="en-US"/>
              </w:rPr>
            </w:pPr>
            <w:ins w:id="1586" w:author="Nokia" w:date="2020-10-09T19:15:00Z">
              <w:r>
                <w:rPr>
                  <w:lang w:val="en-US"/>
                </w:rPr>
                <w:t>Nokia</w:t>
              </w:r>
            </w:ins>
          </w:p>
        </w:tc>
        <w:tc>
          <w:tcPr>
            <w:tcW w:w="2038" w:type="dxa"/>
          </w:tcPr>
          <w:p w14:paraId="4863FC69" w14:textId="4EE8CC4E" w:rsidR="00E81B56" w:rsidRDefault="00E81B56" w:rsidP="00E81B56">
            <w:pPr>
              <w:rPr>
                <w:ins w:id="1587" w:author="Nokia" w:date="2020-10-09T19:15:00Z"/>
                <w:lang w:val="en-US"/>
              </w:rPr>
            </w:pPr>
            <w:ins w:id="1588" w:author="Nokia" w:date="2020-10-09T19:15:00Z">
              <w:r>
                <w:rPr>
                  <w:lang w:val="en-US"/>
                </w:rPr>
                <w:t>M</w:t>
              </w:r>
            </w:ins>
          </w:p>
        </w:tc>
        <w:tc>
          <w:tcPr>
            <w:tcW w:w="5667" w:type="dxa"/>
          </w:tcPr>
          <w:p w14:paraId="3ED71CE4" w14:textId="53F2B9A8" w:rsidR="00E81B56" w:rsidRDefault="00E81B56" w:rsidP="00E81B56">
            <w:pPr>
              <w:rPr>
                <w:ins w:id="1589" w:author="Nokia" w:date="2020-10-09T19:15:00Z"/>
              </w:rPr>
            </w:pPr>
            <w:ins w:id="1590"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1591" w:author="Reza Hedayat" w:date="2020-10-09T17:30:00Z"/>
        </w:trPr>
        <w:tc>
          <w:tcPr>
            <w:tcW w:w="1926" w:type="dxa"/>
          </w:tcPr>
          <w:p w14:paraId="62C96807" w14:textId="5F41E288" w:rsidR="004B22FF" w:rsidRDefault="004B22FF" w:rsidP="004B22FF">
            <w:pPr>
              <w:rPr>
                <w:ins w:id="1592" w:author="Reza Hedayat" w:date="2020-10-09T17:30:00Z"/>
                <w:lang w:val="en-US"/>
              </w:rPr>
            </w:pPr>
            <w:ins w:id="1593" w:author="Reza Hedayat" w:date="2020-10-09T17:30:00Z">
              <w:r w:rsidRPr="00FE212A">
                <w:rPr>
                  <w:lang w:val="en-US"/>
                </w:rPr>
                <w:t>Charter Communications</w:t>
              </w:r>
            </w:ins>
          </w:p>
        </w:tc>
        <w:tc>
          <w:tcPr>
            <w:tcW w:w="2038" w:type="dxa"/>
          </w:tcPr>
          <w:p w14:paraId="63A8BC9E" w14:textId="77777777" w:rsidR="004B22FF" w:rsidRDefault="004B22FF" w:rsidP="004B22FF">
            <w:pPr>
              <w:rPr>
                <w:ins w:id="1594" w:author="Reza Hedayat" w:date="2020-10-09T17:30:00Z"/>
                <w:lang w:val="en-US"/>
              </w:rPr>
            </w:pPr>
          </w:p>
        </w:tc>
        <w:tc>
          <w:tcPr>
            <w:tcW w:w="5667" w:type="dxa"/>
          </w:tcPr>
          <w:p w14:paraId="47E03758" w14:textId="77777777" w:rsidR="004B22FF" w:rsidRDefault="004B22FF" w:rsidP="004B22FF">
            <w:pPr>
              <w:rPr>
                <w:ins w:id="1595" w:author="Reza Hedayat" w:date="2020-10-09T17:30:00Z"/>
                <w:lang w:val="en-US"/>
              </w:rPr>
            </w:pPr>
            <w:ins w:id="1596"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1597" w:author="Reza Hedayat" w:date="2020-10-09T17:30:00Z"/>
                <w:lang w:val="en-US"/>
              </w:rPr>
            </w:pPr>
            <w:ins w:id="1598" w:author="Reza Hedayat" w:date="2020-10-09T17:30:00Z">
              <w:r>
                <w:rPr>
                  <w:lang w:val="en-US"/>
                </w:rPr>
                <w:t xml:space="preserve">We belive a standard-based solution for paging collision can complement the UE/chipset vendor implementation, and during the SI, RAN2 should adequetly work on this issue.  </w:t>
              </w:r>
            </w:ins>
          </w:p>
        </w:tc>
      </w:tr>
      <w:tr w:rsidR="00CB654B" w14:paraId="5AD10E86" w14:textId="77777777" w:rsidTr="00CF563D">
        <w:trPr>
          <w:ins w:id="1599" w:author="Liu Jiaxiang" w:date="2020-10-10T21:00:00Z"/>
        </w:trPr>
        <w:tc>
          <w:tcPr>
            <w:tcW w:w="1926" w:type="dxa"/>
          </w:tcPr>
          <w:p w14:paraId="779D0919" w14:textId="77777777" w:rsidR="00CB654B" w:rsidRPr="00CF563D" w:rsidRDefault="00CB654B" w:rsidP="00CF563D">
            <w:pPr>
              <w:rPr>
                <w:ins w:id="1600" w:author="Liu Jiaxiang" w:date="2020-10-10T21:00:00Z"/>
                <w:rFonts w:eastAsia="宋体"/>
                <w:lang w:val="en-US" w:eastAsia="zh-CN"/>
              </w:rPr>
            </w:pPr>
            <w:ins w:id="1601" w:author="Liu Jiaxiang" w:date="2020-10-10T21:00:00Z">
              <w:r>
                <w:rPr>
                  <w:rFonts w:eastAsia="宋体" w:hint="eastAsia"/>
                  <w:lang w:val="en-US" w:eastAsia="zh-CN"/>
                </w:rPr>
                <w:t>Chi</w:t>
              </w:r>
              <w:r>
                <w:rPr>
                  <w:rFonts w:eastAsia="宋体"/>
                  <w:lang w:val="en-US" w:eastAsia="zh-CN"/>
                </w:rPr>
                <w:t>na Telecom</w:t>
              </w:r>
            </w:ins>
          </w:p>
        </w:tc>
        <w:tc>
          <w:tcPr>
            <w:tcW w:w="2038" w:type="dxa"/>
          </w:tcPr>
          <w:p w14:paraId="5E72F6F2" w14:textId="77777777" w:rsidR="00CB654B" w:rsidRDefault="00CB654B" w:rsidP="00CF563D">
            <w:pPr>
              <w:rPr>
                <w:ins w:id="1602" w:author="Liu Jiaxiang" w:date="2020-10-10T21:00:00Z"/>
                <w:lang w:val="en-US"/>
              </w:rPr>
            </w:pPr>
            <w:ins w:id="1603" w:author="Liu Jiaxiang" w:date="2020-10-10T21:00:00Z">
              <w:r>
                <w:rPr>
                  <w:rFonts w:eastAsia="宋体" w:hint="eastAsia"/>
                  <w:lang w:val="en-US" w:eastAsia="zh-CN"/>
                </w:rPr>
                <w:t>H</w:t>
              </w:r>
            </w:ins>
          </w:p>
        </w:tc>
        <w:tc>
          <w:tcPr>
            <w:tcW w:w="5667" w:type="dxa"/>
          </w:tcPr>
          <w:p w14:paraId="7B788D48" w14:textId="77777777" w:rsidR="00CB654B" w:rsidRDefault="00CB654B" w:rsidP="00CF563D">
            <w:pPr>
              <w:rPr>
                <w:ins w:id="1604" w:author="Liu Jiaxiang" w:date="2020-10-10T21:00:00Z"/>
              </w:rPr>
            </w:pPr>
            <w:ins w:id="1605" w:author="Liu Jiaxiang" w:date="2020-10-10T21:00:00Z">
              <w:r>
                <w:rPr>
                  <w:rFonts w:eastAsia="宋体" w:hint="eastAsia"/>
                  <w:lang w:val="en-US" w:eastAsia="zh-CN"/>
                </w:rPr>
                <w:t>W</w:t>
              </w:r>
              <w:r>
                <w:rPr>
                  <w:rFonts w:eastAsia="宋体"/>
                  <w:lang w:val="en-US" w:eastAsia="zh-CN"/>
                </w:rPr>
                <w:t xml:space="preserve">e think PO collision needs to be solved with the help of coordination of UE and network. </w:t>
              </w:r>
            </w:ins>
          </w:p>
        </w:tc>
      </w:tr>
      <w:tr w:rsidR="00CB654B" w14:paraId="575F21B5" w14:textId="77777777" w:rsidTr="00E87D71">
        <w:trPr>
          <w:ins w:id="1606" w:author="Liu Jiaxiang" w:date="2020-10-10T21:00:00Z"/>
        </w:trPr>
        <w:tc>
          <w:tcPr>
            <w:tcW w:w="1926" w:type="dxa"/>
          </w:tcPr>
          <w:p w14:paraId="459ED053" w14:textId="77777777" w:rsidR="00CB654B" w:rsidRPr="00CB654B" w:rsidRDefault="00CB654B" w:rsidP="004B22FF">
            <w:pPr>
              <w:rPr>
                <w:ins w:id="1607" w:author="Liu Jiaxiang" w:date="2020-10-10T21:00:00Z"/>
                <w:rPrChange w:id="1608" w:author="Liu Jiaxiang" w:date="2020-10-10T21:00:00Z">
                  <w:rPr>
                    <w:ins w:id="1609" w:author="Liu Jiaxiang" w:date="2020-10-10T21:00:00Z"/>
                    <w:lang w:val="en-US"/>
                  </w:rPr>
                </w:rPrChange>
              </w:rPr>
            </w:pPr>
          </w:p>
        </w:tc>
        <w:tc>
          <w:tcPr>
            <w:tcW w:w="2038" w:type="dxa"/>
          </w:tcPr>
          <w:p w14:paraId="78AAD857" w14:textId="77777777" w:rsidR="00CB654B" w:rsidRDefault="00CB654B" w:rsidP="004B22FF">
            <w:pPr>
              <w:rPr>
                <w:ins w:id="1610" w:author="Liu Jiaxiang" w:date="2020-10-10T21:00:00Z"/>
                <w:lang w:val="en-US"/>
              </w:rPr>
            </w:pPr>
          </w:p>
        </w:tc>
        <w:tc>
          <w:tcPr>
            <w:tcW w:w="5667" w:type="dxa"/>
          </w:tcPr>
          <w:p w14:paraId="4D3A79CA" w14:textId="77777777" w:rsidR="00CB654B" w:rsidRDefault="00CB654B" w:rsidP="004B22FF">
            <w:pPr>
              <w:rPr>
                <w:ins w:id="1611" w:author="Liu Jiaxiang" w:date="2020-10-10T21:00:00Z"/>
                <w:lang w:val="en-US"/>
              </w:rPr>
            </w:pPr>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a9"/>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a9"/>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a9"/>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a9"/>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a9"/>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宋体"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a9"/>
        <w:numPr>
          <w:ilvl w:val="1"/>
          <w:numId w:val="12"/>
        </w:numPr>
        <w:spacing w:after="120" w:line="240" w:lineRule="auto"/>
        <w:jc w:val="both"/>
        <w:rPr>
          <w:rFonts w:ascii="Times New Roman" w:eastAsia="宋体"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宋体"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af4"/>
        <w:tblW w:w="0" w:type="auto"/>
        <w:tblLook w:val="04A0" w:firstRow="1" w:lastRow="0" w:firstColumn="1" w:lastColumn="0" w:noHBand="0" w:noVBand="1"/>
      </w:tblPr>
      <w:tblGrid>
        <w:gridCol w:w="1926"/>
        <w:gridCol w:w="2038"/>
        <w:gridCol w:w="5667"/>
        <w:tblGridChange w:id="1612">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宋体"/>
                <w:lang w:val="en-US" w:eastAsia="zh-CN"/>
                <w:rPrChange w:id="1613" w:author="Windows User" w:date="2020-09-28T10:44:00Z">
                  <w:rPr>
                    <w:lang w:val="en-US"/>
                  </w:rPr>
                </w:rPrChange>
              </w:rPr>
            </w:pPr>
            <w:ins w:id="1614" w:author="Windows User" w:date="2020-09-28T10:44:00Z">
              <w:r>
                <w:rPr>
                  <w:rFonts w:eastAsia="宋体" w:hint="eastAsia"/>
                  <w:lang w:val="en-US" w:eastAsia="zh-CN"/>
                </w:rPr>
                <w:t>O</w:t>
              </w:r>
              <w:r>
                <w:rPr>
                  <w:rFonts w:eastAsia="宋体"/>
                  <w:lang w:val="en-US" w:eastAsia="zh-CN"/>
                </w:rPr>
                <w:t>PPO</w:t>
              </w:r>
            </w:ins>
          </w:p>
        </w:tc>
        <w:tc>
          <w:tcPr>
            <w:tcW w:w="2038" w:type="dxa"/>
          </w:tcPr>
          <w:p w14:paraId="04CDD3E9" w14:textId="77777777" w:rsidR="006F4976" w:rsidRPr="006F4976" w:rsidRDefault="009877F2">
            <w:pPr>
              <w:rPr>
                <w:rFonts w:eastAsia="宋体"/>
                <w:lang w:val="en-US" w:eastAsia="zh-CN"/>
                <w:rPrChange w:id="1615" w:author="Windows User" w:date="2020-09-28T10:44:00Z">
                  <w:rPr>
                    <w:lang w:val="en-US"/>
                  </w:rPr>
                </w:rPrChange>
              </w:rPr>
            </w:pPr>
            <w:ins w:id="1616" w:author="Windows User" w:date="2020-09-28T10:44:00Z">
              <w:r>
                <w:rPr>
                  <w:rFonts w:eastAsia="宋体" w:hint="eastAsia"/>
                  <w:lang w:val="en-US" w:eastAsia="zh-CN"/>
                </w:rPr>
                <w:t>H</w:t>
              </w:r>
            </w:ins>
          </w:p>
        </w:tc>
        <w:tc>
          <w:tcPr>
            <w:tcW w:w="5667" w:type="dxa"/>
          </w:tcPr>
          <w:p w14:paraId="6747341C" w14:textId="77777777" w:rsidR="006F4976" w:rsidRPr="006F4976" w:rsidRDefault="009877F2">
            <w:pPr>
              <w:rPr>
                <w:rFonts w:eastAsia="宋体"/>
                <w:lang w:val="en-US" w:eastAsia="zh-CN"/>
                <w:rPrChange w:id="1617" w:author="Windows User" w:date="2020-09-28T10:44:00Z">
                  <w:rPr>
                    <w:lang w:val="en-US"/>
                  </w:rPr>
                </w:rPrChange>
              </w:rPr>
            </w:pPr>
            <w:ins w:id="1618" w:author="Windows User" w:date="2020-09-28T10:44:00Z">
              <w:r>
                <w:rPr>
                  <w:rFonts w:eastAsia="宋体"/>
                  <w:lang w:val="en-US" w:eastAsia="zh-CN"/>
                </w:rPr>
                <w:t xml:space="preserve">The basic </w:t>
              </w:r>
            </w:ins>
            <w:ins w:id="1619" w:author="Windows User" w:date="2020-09-28T10:45:00Z">
              <w:r>
                <w:rPr>
                  <w:rFonts w:eastAsia="宋体"/>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1620" w:author="LenovoMM_User" w:date="2020-09-28T13:58:00Z">
              <w:r>
                <w:rPr>
                  <w:lang w:val="en-US"/>
                </w:rPr>
                <w:lastRenderedPageBreak/>
                <w:t>Lenovo, MotM</w:t>
              </w:r>
            </w:ins>
          </w:p>
        </w:tc>
        <w:tc>
          <w:tcPr>
            <w:tcW w:w="2038" w:type="dxa"/>
          </w:tcPr>
          <w:p w14:paraId="0873AF2E" w14:textId="77777777" w:rsidR="006F4976" w:rsidRDefault="009877F2">
            <w:pPr>
              <w:rPr>
                <w:lang w:val="en-US"/>
              </w:rPr>
            </w:pPr>
            <w:ins w:id="1621" w:author="LenovoMM_User" w:date="2020-09-28T13:58:00Z">
              <w:r>
                <w:rPr>
                  <w:lang w:val="en-US"/>
                </w:rPr>
                <w:t>H</w:t>
              </w:r>
            </w:ins>
          </w:p>
        </w:tc>
        <w:tc>
          <w:tcPr>
            <w:tcW w:w="5667" w:type="dxa"/>
          </w:tcPr>
          <w:p w14:paraId="59143D51" w14:textId="77777777" w:rsidR="006F4976" w:rsidRDefault="009877F2">
            <w:pPr>
              <w:rPr>
                <w:lang w:val="en-US"/>
              </w:rPr>
            </w:pPr>
            <w:ins w:id="1622" w:author="LenovoMM_User" w:date="2020-09-28T13:58:00Z">
              <w:r>
                <w:rPr>
                  <w:lang w:val="en-US"/>
                </w:rPr>
                <w:t xml:space="preserve">This are very </w:t>
              </w:r>
            </w:ins>
            <w:ins w:id="1623" w:author="LenovoMM_User" w:date="2020-09-28T13:59:00Z">
              <w:r>
                <w:rPr>
                  <w:lang w:val="en-US"/>
                </w:rPr>
                <w:t xml:space="preserve">fundamental problem statements. </w:t>
              </w:r>
            </w:ins>
          </w:p>
        </w:tc>
      </w:tr>
      <w:tr w:rsidR="006F4976" w14:paraId="0E50D9B2" w14:textId="77777777">
        <w:trPr>
          <w:ins w:id="1624" w:author="Soghomonian, Manook, Vodafone Group" w:date="2020-09-30T11:59:00Z"/>
        </w:trPr>
        <w:tc>
          <w:tcPr>
            <w:tcW w:w="1926" w:type="dxa"/>
          </w:tcPr>
          <w:p w14:paraId="11ECFF1B" w14:textId="77777777" w:rsidR="006F4976" w:rsidRDefault="009877F2">
            <w:pPr>
              <w:rPr>
                <w:ins w:id="1625" w:author="Soghomonian, Manook, Vodafone Group" w:date="2020-09-30T11:59:00Z"/>
                <w:lang w:val="en-US"/>
              </w:rPr>
            </w:pPr>
            <w:ins w:id="1626" w:author="Soghomonian, Manook, Vodafone Group" w:date="2020-09-30T11:59:00Z">
              <w:r>
                <w:rPr>
                  <w:lang w:val="en-US"/>
                </w:rPr>
                <w:t xml:space="preserve">Vodafone </w:t>
              </w:r>
            </w:ins>
          </w:p>
        </w:tc>
        <w:tc>
          <w:tcPr>
            <w:tcW w:w="2038" w:type="dxa"/>
          </w:tcPr>
          <w:p w14:paraId="4C0364AE" w14:textId="77777777" w:rsidR="006F4976" w:rsidRDefault="009877F2">
            <w:pPr>
              <w:rPr>
                <w:ins w:id="1627" w:author="Soghomonian, Manook, Vodafone Group" w:date="2020-09-30T11:59:00Z"/>
                <w:lang w:val="en-US"/>
              </w:rPr>
            </w:pPr>
            <w:ins w:id="1628" w:author="Soghomonian, Manook, Vodafone Group" w:date="2020-09-30T11:59:00Z">
              <w:r>
                <w:rPr>
                  <w:lang w:val="en-US"/>
                </w:rPr>
                <w:t xml:space="preserve">H </w:t>
              </w:r>
            </w:ins>
          </w:p>
        </w:tc>
        <w:tc>
          <w:tcPr>
            <w:tcW w:w="5667" w:type="dxa"/>
          </w:tcPr>
          <w:p w14:paraId="393A580E" w14:textId="77777777" w:rsidR="006F4976" w:rsidRDefault="006F4976">
            <w:pPr>
              <w:rPr>
                <w:ins w:id="1629" w:author="Soghomonian, Manook, Vodafone Group" w:date="2020-09-30T11:59:00Z"/>
                <w:lang w:val="en-US"/>
              </w:rPr>
            </w:pPr>
          </w:p>
        </w:tc>
      </w:tr>
      <w:tr w:rsidR="006F4976" w14:paraId="7687F650" w14:textId="77777777">
        <w:trPr>
          <w:ins w:id="1630" w:author="Ericsson" w:date="2020-10-05T17:20:00Z"/>
        </w:trPr>
        <w:tc>
          <w:tcPr>
            <w:tcW w:w="1926" w:type="dxa"/>
          </w:tcPr>
          <w:p w14:paraId="4EBC3584" w14:textId="77777777" w:rsidR="006F4976" w:rsidRDefault="009877F2">
            <w:pPr>
              <w:rPr>
                <w:ins w:id="1631" w:author="Ericsson" w:date="2020-10-05T17:20:00Z"/>
                <w:lang w:val="en-US"/>
              </w:rPr>
            </w:pPr>
            <w:ins w:id="1632" w:author="Ericsson" w:date="2020-10-05T17:20:00Z">
              <w:r>
                <w:rPr>
                  <w:lang w:val="en-US"/>
                </w:rPr>
                <w:t>Ericsson</w:t>
              </w:r>
            </w:ins>
          </w:p>
        </w:tc>
        <w:tc>
          <w:tcPr>
            <w:tcW w:w="2038" w:type="dxa"/>
          </w:tcPr>
          <w:p w14:paraId="255DD71B" w14:textId="77777777" w:rsidR="006F4976" w:rsidRDefault="009877F2">
            <w:pPr>
              <w:rPr>
                <w:ins w:id="1633" w:author="Ericsson" w:date="2020-10-05T17:20:00Z"/>
                <w:lang w:val="en-US"/>
              </w:rPr>
            </w:pPr>
            <w:ins w:id="1634" w:author="Ericsson" w:date="2020-10-05T17:20:00Z">
              <w:r>
                <w:rPr>
                  <w:lang w:val="en-US"/>
                </w:rPr>
                <w:t>H</w:t>
              </w:r>
            </w:ins>
          </w:p>
        </w:tc>
        <w:tc>
          <w:tcPr>
            <w:tcW w:w="5667" w:type="dxa"/>
          </w:tcPr>
          <w:p w14:paraId="1C11EB98" w14:textId="77777777" w:rsidR="006F4976" w:rsidRDefault="009877F2">
            <w:pPr>
              <w:rPr>
                <w:ins w:id="1635" w:author="Ericsson" w:date="2020-10-05T17:20:00Z"/>
                <w:lang w:val="en-US"/>
              </w:rPr>
            </w:pPr>
            <w:ins w:id="1636"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1637" w:author="ZTE" w:date="2020-10-07T11:03:00Z">
            <w:tblPrEx>
              <w:tblW w:w="0" w:type="auto"/>
            </w:tblPrEx>
          </w:tblPrExChange>
        </w:tblPrEx>
        <w:trPr>
          <w:trHeight w:val="415"/>
          <w:ins w:id="1638" w:author="ZTE" w:date="2020-10-07T11:02:00Z"/>
        </w:trPr>
        <w:tc>
          <w:tcPr>
            <w:tcW w:w="1926" w:type="dxa"/>
            <w:tcPrChange w:id="1639" w:author="ZTE" w:date="2020-10-07T11:03:00Z">
              <w:tcPr>
                <w:tcW w:w="1926" w:type="dxa"/>
              </w:tcPr>
            </w:tcPrChange>
          </w:tcPr>
          <w:p w14:paraId="590161EF" w14:textId="77777777" w:rsidR="006F4976" w:rsidRDefault="009877F2">
            <w:pPr>
              <w:rPr>
                <w:ins w:id="1640" w:author="ZTE" w:date="2020-10-07T11:02:00Z"/>
                <w:rFonts w:eastAsia="宋体"/>
                <w:lang w:val="en-US" w:eastAsia="zh-CN"/>
              </w:rPr>
            </w:pPr>
            <w:ins w:id="1641" w:author="ZTE" w:date="2020-10-07T11:03:00Z">
              <w:r>
                <w:rPr>
                  <w:rFonts w:eastAsia="宋体" w:hint="eastAsia"/>
                  <w:lang w:val="en-US" w:eastAsia="zh-CN"/>
                </w:rPr>
                <w:t>ZTE</w:t>
              </w:r>
            </w:ins>
          </w:p>
        </w:tc>
        <w:tc>
          <w:tcPr>
            <w:tcW w:w="2038" w:type="dxa"/>
            <w:tcPrChange w:id="1642" w:author="ZTE" w:date="2020-10-07T11:03:00Z">
              <w:tcPr>
                <w:tcW w:w="2038" w:type="dxa"/>
              </w:tcPr>
            </w:tcPrChange>
          </w:tcPr>
          <w:p w14:paraId="2516E5DE" w14:textId="77777777" w:rsidR="006F4976" w:rsidRDefault="009877F2">
            <w:pPr>
              <w:rPr>
                <w:ins w:id="1643" w:author="ZTE" w:date="2020-10-07T11:02:00Z"/>
                <w:rFonts w:eastAsia="宋体"/>
                <w:lang w:val="en-US" w:eastAsia="zh-CN"/>
              </w:rPr>
            </w:pPr>
            <w:ins w:id="1644" w:author="ZTE" w:date="2020-10-07T11:03:00Z">
              <w:r>
                <w:rPr>
                  <w:rFonts w:eastAsia="宋体" w:hint="eastAsia"/>
                  <w:lang w:val="en-US" w:eastAsia="zh-CN"/>
                </w:rPr>
                <w:t>H</w:t>
              </w:r>
            </w:ins>
          </w:p>
        </w:tc>
        <w:tc>
          <w:tcPr>
            <w:tcW w:w="5667" w:type="dxa"/>
            <w:tcPrChange w:id="1645" w:author="ZTE" w:date="2020-10-07T11:03:00Z">
              <w:tcPr>
                <w:tcW w:w="5667" w:type="dxa"/>
              </w:tcPr>
            </w:tcPrChange>
          </w:tcPr>
          <w:p w14:paraId="7A7D3988" w14:textId="77777777" w:rsidR="006F4976" w:rsidRDefault="009877F2">
            <w:pPr>
              <w:rPr>
                <w:ins w:id="1646" w:author="ZTE" w:date="2020-10-07T11:02:00Z"/>
                <w:rFonts w:eastAsia="宋体"/>
                <w:lang w:val="en-US" w:eastAsia="zh-CN"/>
              </w:rPr>
            </w:pPr>
            <w:ins w:id="1647" w:author="ZTE" w:date="2020-10-07T11:04:00Z">
              <w:r>
                <w:rPr>
                  <w:rFonts w:eastAsia="宋体" w:hint="eastAsia"/>
                  <w:lang w:val="en-US" w:eastAsia="zh-CN"/>
                </w:rPr>
                <w:t>Both Scenario 1 and 2 have high priority, and they are also relevant.</w:t>
              </w:r>
            </w:ins>
          </w:p>
        </w:tc>
      </w:tr>
      <w:tr w:rsidR="00873DE0" w14:paraId="6EE1B7E2" w14:textId="77777777" w:rsidTr="006F4976">
        <w:trPr>
          <w:trHeight w:val="415"/>
          <w:ins w:id="1648" w:author="Berggren, Anders" w:date="2020-10-09T08:45:00Z"/>
        </w:trPr>
        <w:tc>
          <w:tcPr>
            <w:tcW w:w="1926" w:type="dxa"/>
          </w:tcPr>
          <w:p w14:paraId="68F6A6B8" w14:textId="0C54B76C" w:rsidR="00873DE0" w:rsidRDefault="00873DE0" w:rsidP="00873DE0">
            <w:pPr>
              <w:rPr>
                <w:ins w:id="1649" w:author="Berggren, Anders" w:date="2020-10-09T08:45:00Z"/>
                <w:rFonts w:eastAsia="宋体"/>
                <w:lang w:val="en-US" w:eastAsia="zh-CN"/>
              </w:rPr>
            </w:pPr>
            <w:ins w:id="1650" w:author="Berggren, Anders" w:date="2020-10-09T08:45:00Z">
              <w:r>
                <w:rPr>
                  <w:rFonts w:eastAsia="宋体"/>
                  <w:lang w:val="en-US" w:eastAsia="zh-CN"/>
                </w:rPr>
                <w:t>Sony</w:t>
              </w:r>
            </w:ins>
          </w:p>
        </w:tc>
        <w:tc>
          <w:tcPr>
            <w:tcW w:w="2038" w:type="dxa"/>
          </w:tcPr>
          <w:p w14:paraId="5966C6BF" w14:textId="290D61E8" w:rsidR="00873DE0" w:rsidRDefault="00873DE0" w:rsidP="00873DE0">
            <w:pPr>
              <w:rPr>
                <w:ins w:id="1651" w:author="Berggren, Anders" w:date="2020-10-09T08:45:00Z"/>
                <w:rFonts w:eastAsia="宋体"/>
                <w:lang w:val="en-US" w:eastAsia="zh-CN"/>
              </w:rPr>
            </w:pPr>
            <w:ins w:id="1652" w:author="Berggren, Anders" w:date="2020-10-09T08:45:00Z">
              <w:r>
                <w:rPr>
                  <w:rFonts w:eastAsia="宋体"/>
                  <w:lang w:val="en-US" w:eastAsia="zh-CN"/>
                </w:rPr>
                <w:t>H</w:t>
              </w:r>
            </w:ins>
          </w:p>
        </w:tc>
        <w:tc>
          <w:tcPr>
            <w:tcW w:w="5667" w:type="dxa"/>
          </w:tcPr>
          <w:p w14:paraId="56E373E3" w14:textId="0171D98D" w:rsidR="00873DE0" w:rsidRDefault="00873DE0" w:rsidP="00873DE0">
            <w:pPr>
              <w:rPr>
                <w:ins w:id="1653" w:author="Berggren, Anders" w:date="2020-10-09T08:45:00Z"/>
                <w:rFonts w:eastAsia="宋体"/>
                <w:lang w:val="en-US" w:eastAsia="zh-CN"/>
              </w:rPr>
            </w:pPr>
            <w:ins w:id="1654" w:author="Berggren, Anders" w:date="2020-10-09T08:45:00Z">
              <w:r>
                <w:rPr>
                  <w:rFonts w:eastAsia="宋体"/>
                  <w:lang w:val="en-US" w:eastAsia="zh-CN"/>
                </w:rPr>
                <w:t>Fundamental scenario to solve</w:t>
              </w:r>
            </w:ins>
          </w:p>
        </w:tc>
      </w:tr>
      <w:tr w:rsidR="009E233B" w14:paraId="064EC16C" w14:textId="77777777" w:rsidTr="009E233B">
        <w:trPr>
          <w:trHeight w:val="415"/>
          <w:ins w:id="1655" w:author="vivo(Boubacar)" w:date="2020-10-09T15:14:00Z"/>
        </w:trPr>
        <w:tc>
          <w:tcPr>
            <w:tcW w:w="1926" w:type="dxa"/>
          </w:tcPr>
          <w:p w14:paraId="545AFF62" w14:textId="77777777" w:rsidR="009E233B" w:rsidRDefault="009E233B" w:rsidP="00F026CE">
            <w:pPr>
              <w:rPr>
                <w:ins w:id="1656" w:author="vivo(Boubacar)" w:date="2020-10-09T15:14:00Z"/>
                <w:rFonts w:eastAsia="宋体"/>
                <w:lang w:val="en-US" w:eastAsia="zh-CN"/>
              </w:rPr>
            </w:pPr>
            <w:ins w:id="1657" w:author="vivo(Boubacar)" w:date="2020-10-09T15:14:00Z">
              <w:r>
                <w:rPr>
                  <w:lang w:val="en-US"/>
                </w:rPr>
                <w:t>vivo</w:t>
              </w:r>
            </w:ins>
          </w:p>
        </w:tc>
        <w:tc>
          <w:tcPr>
            <w:tcW w:w="2038" w:type="dxa"/>
          </w:tcPr>
          <w:p w14:paraId="42043954" w14:textId="77777777" w:rsidR="009E233B" w:rsidRDefault="009E233B" w:rsidP="00F026CE">
            <w:pPr>
              <w:rPr>
                <w:ins w:id="1658" w:author="vivo(Boubacar)" w:date="2020-10-09T15:14:00Z"/>
                <w:rFonts w:eastAsia="宋体"/>
                <w:lang w:val="en-US" w:eastAsia="zh-CN"/>
              </w:rPr>
            </w:pPr>
            <w:ins w:id="1659" w:author="vivo(Boubacar)" w:date="2020-10-09T15:14:00Z">
              <w:r>
                <w:rPr>
                  <w:lang w:val="en-US"/>
                </w:rPr>
                <w:t>H</w:t>
              </w:r>
            </w:ins>
          </w:p>
        </w:tc>
        <w:tc>
          <w:tcPr>
            <w:tcW w:w="5667" w:type="dxa"/>
          </w:tcPr>
          <w:p w14:paraId="3718267B" w14:textId="77777777" w:rsidR="009E233B" w:rsidRPr="00FE2B42" w:rsidRDefault="009E233B" w:rsidP="00F026CE">
            <w:pPr>
              <w:pStyle w:val="a9"/>
              <w:rPr>
                <w:ins w:id="1660" w:author="vivo(Boubacar)" w:date="2020-10-09T15:14:00Z"/>
                <w:rFonts w:ascii="Times New Roman" w:hAnsi="Times New Roman" w:cs="Times New Roman"/>
                <w:sz w:val="20"/>
                <w:szCs w:val="20"/>
                <w:lang w:eastAsia="zh-CN"/>
              </w:rPr>
            </w:pPr>
            <w:ins w:id="1661"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af8"/>
              <w:widowControl w:val="0"/>
              <w:numPr>
                <w:ilvl w:val="1"/>
                <w:numId w:val="15"/>
              </w:numPr>
              <w:spacing w:after="120" w:line="240" w:lineRule="auto"/>
              <w:jc w:val="both"/>
              <w:rPr>
                <w:ins w:id="1662" w:author="vivo(Boubacar)" w:date="2020-10-09T15:14:00Z"/>
                <w:rFonts w:eastAsia="宋体"/>
                <w:lang w:val="en-US" w:eastAsia="zh-CN"/>
              </w:rPr>
            </w:pPr>
            <w:ins w:id="1663"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af8"/>
              <w:widowControl w:val="0"/>
              <w:numPr>
                <w:ilvl w:val="1"/>
                <w:numId w:val="15"/>
              </w:numPr>
              <w:spacing w:after="120" w:line="240" w:lineRule="auto"/>
              <w:jc w:val="both"/>
              <w:rPr>
                <w:ins w:id="1664" w:author="vivo(Boubacar)" w:date="2020-10-09T15:14:00Z"/>
                <w:rFonts w:eastAsia="宋体"/>
                <w:lang w:val="en-US" w:eastAsia="zh-CN"/>
              </w:rPr>
            </w:pPr>
            <w:ins w:id="1665"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1666" w:author="Nokia" w:date="2020-10-09T19:16:00Z"/>
        </w:trPr>
        <w:tc>
          <w:tcPr>
            <w:tcW w:w="1926" w:type="dxa"/>
          </w:tcPr>
          <w:p w14:paraId="7ACFB39F" w14:textId="064A7955" w:rsidR="00E81B56" w:rsidRDefault="00E81B56" w:rsidP="00E81B56">
            <w:pPr>
              <w:rPr>
                <w:ins w:id="1667" w:author="Nokia" w:date="2020-10-09T19:16:00Z"/>
                <w:lang w:val="en-US"/>
              </w:rPr>
            </w:pPr>
            <w:ins w:id="1668" w:author="Nokia" w:date="2020-10-09T19:16:00Z">
              <w:r>
                <w:rPr>
                  <w:lang w:val="en-US"/>
                </w:rPr>
                <w:t>Nokia</w:t>
              </w:r>
            </w:ins>
          </w:p>
        </w:tc>
        <w:tc>
          <w:tcPr>
            <w:tcW w:w="2038" w:type="dxa"/>
          </w:tcPr>
          <w:p w14:paraId="0D2AD2E0" w14:textId="721D73E3" w:rsidR="00E81B56" w:rsidRDefault="00E81B56" w:rsidP="00E81B56">
            <w:pPr>
              <w:rPr>
                <w:ins w:id="1669" w:author="Nokia" w:date="2020-10-09T19:16:00Z"/>
                <w:lang w:val="en-US"/>
              </w:rPr>
            </w:pPr>
            <w:ins w:id="1670" w:author="Nokia" w:date="2020-10-09T19:16:00Z">
              <w:r>
                <w:rPr>
                  <w:lang w:val="en-US"/>
                </w:rPr>
                <w:t>H</w:t>
              </w:r>
            </w:ins>
          </w:p>
        </w:tc>
        <w:tc>
          <w:tcPr>
            <w:tcW w:w="5667" w:type="dxa"/>
          </w:tcPr>
          <w:p w14:paraId="3EE89572" w14:textId="19FE8F1D" w:rsidR="00E81B56" w:rsidRPr="00FE2B42" w:rsidRDefault="00E81B56" w:rsidP="00E81B56">
            <w:pPr>
              <w:pStyle w:val="a9"/>
              <w:rPr>
                <w:ins w:id="1671" w:author="Nokia" w:date="2020-10-09T19:16:00Z"/>
                <w:rFonts w:ascii="Times New Roman" w:eastAsia="Times New Roman" w:hAnsi="Times New Roman" w:cs="Times New Roman"/>
                <w:color w:val="000000"/>
                <w:sz w:val="20"/>
                <w:szCs w:val="20"/>
                <w:lang w:val="en-GB"/>
              </w:rPr>
            </w:pPr>
            <w:ins w:id="1672"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1673" w:author="Reza Hedayat" w:date="2020-10-09T17:31:00Z"/>
        </w:trPr>
        <w:tc>
          <w:tcPr>
            <w:tcW w:w="1926" w:type="dxa"/>
          </w:tcPr>
          <w:p w14:paraId="4D55FA8D" w14:textId="06362A75" w:rsidR="004B22FF" w:rsidRDefault="004B22FF" w:rsidP="004B22FF">
            <w:pPr>
              <w:rPr>
                <w:ins w:id="1674" w:author="Reza Hedayat" w:date="2020-10-09T17:31:00Z"/>
                <w:lang w:val="en-US"/>
              </w:rPr>
            </w:pPr>
            <w:ins w:id="1675" w:author="Reza Hedayat" w:date="2020-10-09T17:31:00Z">
              <w:r w:rsidRPr="00FE212A">
                <w:rPr>
                  <w:lang w:val="en-US"/>
                </w:rPr>
                <w:t>Charter Communications</w:t>
              </w:r>
            </w:ins>
          </w:p>
        </w:tc>
        <w:tc>
          <w:tcPr>
            <w:tcW w:w="2038" w:type="dxa"/>
          </w:tcPr>
          <w:p w14:paraId="7679D72D" w14:textId="77777777" w:rsidR="004B22FF" w:rsidRDefault="004B22FF" w:rsidP="004B22FF">
            <w:pPr>
              <w:rPr>
                <w:ins w:id="1676" w:author="Reza Hedayat" w:date="2020-10-09T17:31:00Z"/>
                <w:lang w:val="en-US"/>
              </w:rPr>
            </w:pPr>
          </w:p>
        </w:tc>
        <w:tc>
          <w:tcPr>
            <w:tcW w:w="5667" w:type="dxa"/>
          </w:tcPr>
          <w:p w14:paraId="1E32F6DA" w14:textId="77777777" w:rsidR="004B22FF" w:rsidRDefault="004B22FF" w:rsidP="004B22FF">
            <w:pPr>
              <w:rPr>
                <w:ins w:id="1677" w:author="Reza Hedayat" w:date="2020-10-09T17:31:00Z"/>
                <w:lang w:val="en-US"/>
              </w:rPr>
            </w:pPr>
            <w:ins w:id="1678"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a9"/>
              <w:rPr>
                <w:ins w:id="1679" w:author="Reza Hedayat" w:date="2020-10-09T17:31:00Z"/>
                <w:lang w:val="en-US"/>
              </w:rPr>
            </w:pPr>
            <w:ins w:id="1680"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CF563D">
        <w:trPr>
          <w:trHeight w:val="415"/>
          <w:ins w:id="1681" w:author="Liu Jiaxiang" w:date="2020-10-10T21:00:00Z"/>
        </w:trPr>
        <w:tc>
          <w:tcPr>
            <w:tcW w:w="1926" w:type="dxa"/>
          </w:tcPr>
          <w:p w14:paraId="758059F0" w14:textId="77777777" w:rsidR="00CB654B" w:rsidRDefault="00CB654B" w:rsidP="00CF563D">
            <w:pPr>
              <w:rPr>
                <w:ins w:id="1682" w:author="Liu Jiaxiang" w:date="2020-10-10T21:00:00Z"/>
                <w:lang w:val="en-US"/>
              </w:rPr>
            </w:pPr>
            <w:ins w:id="1683" w:author="Liu Jiaxiang" w:date="2020-10-10T21:00:00Z">
              <w:r>
                <w:rPr>
                  <w:rFonts w:eastAsia="宋体" w:hint="eastAsia"/>
                  <w:lang w:val="en-US" w:eastAsia="zh-CN"/>
                </w:rPr>
                <w:t>C</w:t>
              </w:r>
              <w:r>
                <w:rPr>
                  <w:rFonts w:eastAsia="宋体"/>
                  <w:lang w:val="en-US" w:eastAsia="zh-CN"/>
                </w:rPr>
                <w:t>hina Telecom</w:t>
              </w:r>
            </w:ins>
          </w:p>
        </w:tc>
        <w:tc>
          <w:tcPr>
            <w:tcW w:w="2038" w:type="dxa"/>
          </w:tcPr>
          <w:p w14:paraId="580755D4" w14:textId="77777777" w:rsidR="00CB654B" w:rsidRDefault="00CB654B" w:rsidP="00CF563D">
            <w:pPr>
              <w:rPr>
                <w:ins w:id="1684" w:author="Liu Jiaxiang" w:date="2020-10-10T21:00:00Z"/>
                <w:lang w:val="en-US"/>
              </w:rPr>
            </w:pPr>
            <w:ins w:id="1685" w:author="Liu Jiaxiang" w:date="2020-10-10T21:00:00Z">
              <w:r>
                <w:rPr>
                  <w:rFonts w:eastAsia="宋体" w:hint="eastAsia"/>
                  <w:lang w:val="en-US" w:eastAsia="zh-CN"/>
                </w:rPr>
                <w:t>H</w:t>
              </w:r>
            </w:ins>
          </w:p>
        </w:tc>
        <w:tc>
          <w:tcPr>
            <w:tcW w:w="5667" w:type="dxa"/>
          </w:tcPr>
          <w:p w14:paraId="2C7499C8" w14:textId="77777777" w:rsidR="00CB654B" w:rsidRPr="00FE2B42" w:rsidRDefault="00CB654B" w:rsidP="00CF563D">
            <w:pPr>
              <w:pStyle w:val="a9"/>
              <w:rPr>
                <w:ins w:id="1686" w:author="Liu Jiaxiang" w:date="2020-10-10T21:00:00Z"/>
                <w:rFonts w:ascii="Times New Roman" w:eastAsia="Times New Roman" w:hAnsi="Times New Roman" w:cs="Times New Roman"/>
                <w:color w:val="000000"/>
                <w:sz w:val="20"/>
                <w:szCs w:val="20"/>
                <w:lang w:val="en-GB"/>
              </w:rPr>
            </w:pPr>
            <w:ins w:id="1687" w:author="Liu Jiaxiang" w:date="2020-10-10T21:00:00Z">
              <w:r>
                <w:rPr>
                  <w:rFonts w:eastAsia="宋体" w:hint="eastAsia"/>
                  <w:lang w:val="en-US" w:eastAsia="zh-CN"/>
                </w:rPr>
                <w:t>Th</w:t>
              </w:r>
              <w:r>
                <w:rPr>
                  <w:rFonts w:eastAsia="宋体"/>
                  <w:lang w:val="en-US" w:eastAsia="zh-CN"/>
                </w:rPr>
                <w:t>is scenario involves the basic procedures in Network B</w:t>
              </w:r>
            </w:ins>
          </w:p>
        </w:tc>
      </w:tr>
      <w:tr w:rsidR="00CB654B" w14:paraId="6A8ACDB2" w14:textId="77777777" w:rsidTr="009E233B">
        <w:trPr>
          <w:trHeight w:val="415"/>
          <w:ins w:id="1688" w:author="Liu Jiaxiang" w:date="2020-10-10T21:00:00Z"/>
        </w:trPr>
        <w:tc>
          <w:tcPr>
            <w:tcW w:w="1926" w:type="dxa"/>
          </w:tcPr>
          <w:p w14:paraId="726F6ADC" w14:textId="77777777" w:rsidR="00CB654B" w:rsidRPr="00CB654B" w:rsidRDefault="00CB654B" w:rsidP="004B22FF">
            <w:pPr>
              <w:rPr>
                <w:ins w:id="1689" w:author="Liu Jiaxiang" w:date="2020-10-10T21:00:00Z"/>
                <w:rPrChange w:id="1690" w:author="Liu Jiaxiang" w:date="2020-10-10T21:00:00Z">
                  <w:rPr>
                    <w:ins w:id="1691" w:author="Liu Jiaxiang" w:date="2020-10-10T21:00:00Z"/>
                    <w:lang w:val="en-US"/>
                  </w:rPr>
                </w:rPrChange>
              </w:rPr>
            </w:pPr>
          </w:p>
        </w:tc>
        <w:tc>
          <w:tcPr>
            <w:tcW w:w="2038" w:type="dxa"/>
          </w:tcPr>
          <w:p w14:paraId="3763721C" w14:textId="77777777" w:rsidR="00CB654B" w:rsidRDefault="00CB654B" w:rsidP="004B22FF">
            <w:pPr>
              <w:rPr>
                <w:ins w:id="1692" w:author="Liu Jiaxiang" w:date="2020-10-10T21:00:00Z"/>
                <w:lang w:val="en-US"/>
              </w:rPr>
            </w:pPr>
          </w:p>
        </w:tc>
        <w:tc>
          <w:tcPr>
            <w:tcW w:w="5667" w:type="dxa"/>
          </w:tcPr>
          <w:p w14:paraId="7D1D5D22" w14:textId="77777777" w:rsidR="00CB654B" w:rsidRDefault="00CB654B" w:rsidP="004B22FF">
            <w:pPr>
              <w:rPr>
                <w:ins w:id="1693" w:author="Liu Jiaxiang" w:date="2020-10-10T21:00:00Z"/>
                <w:lang w:val="en-US"/>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af4"/>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宋体"/>
                <w:lang w:val="en-US" w:eastAsia="zh-CN"/>
                <w:rPrChange w:id="1694" w:author="Windows User" w:date="2020-09-28T10:45:00Z">
                  <w:rPr>
                    <w:lang w:val="en-US"/>
                  </w:rPr>
                </w:rPrChange>
              </w:rPr>
            </w:pPr>
            <w:ins w:id="1695" w:author="Windows User" w:date="2020-09-28T10:45:00Z">
              <w:r>
                <w:rPr>
                  <w:rFonts w:eastAsia="宋体" w:hint="eastAsia"/>
                  <w:lang w:val="en-US" w:eastAsia="zh-CN"/>
                </w:rPr>
                <w:t>O</w:t>
              </w:r>
              <w:r>
                <w:rPr>
                  <w:rFonts w:eastAsia="宋体"/>
                  <w:lang w:val="en-US" w:eastAsia="zh-CN"/>
                </w:rPr>
                <w:t>PPO</w:t>
              </w:r>
            </w:ins>
          </w:p>
        </w:tc>
        <w:tc>
          <w:tcPr>
            <w:tcW w:w="2038" w:type="dxa"/>
          </w:tcPr>
          <w:p w14:paraId="57253E5E" w14:textId="77777777" w:rsidR="006F4976" w:rsidRPr="006F4976" w:rsidRDefault="009877F2">
            <w:pPr>
              <w:rPr>
                <w:rFonts w:eastAsia="宋体"/>
                <w:lang w:val="en-US" w:eastAsia="zh-CN"/>
                <w:rPrChange w:id="1696" w:author="Windows User" w:date="2020-09-28T10:45:00Z">
                  <w:rPr>
                    <w:lang w:val="en-US"/>
                  </w:rPr>
                </w:rPrChange>
              </w:rPr>
            </w:pPr>
            <w:ins w:id="1697" w:author="Windows User" w:date="2020-09-28T10:45:00Z">
              <w:r>
                <w:rPr>
                  <w:rFonts w:eastAsia="宋体" w:hint="eastAsia"/>
                  <w:lang w:val="en-US" w:eastAsia="zh-CN"/>
                </w:rPr>
                <w:t>H</w:t>
              </w:r>
            </w:ins>
          </w:p>
        </w:tc>
        <w:tc>
          <w:tcPr>
            <w:tcW w:w="5667" w:type="dxa"/>
          </w:tcPr>
          <w:p w14:paraId="4AD685B9" w14:textId="77777777" w:rsidR="006F4976" w:rsidRDefault="009877F2">
            <w:pPr>
              <w:rPr>
                <w:ins w:id="1698" w:author="Windows User" w:date="2020-09-28T10:46:00Z"/>
                <w:rFonts w:eastAsia="宋体"/>
                <w:lang w:val="en-US" w:eastAsia="zh-CN"/>
              </w:rPr>
            </w:pPr>
            <w:ins w:id="1699" w:author="Windows User" w:date="2020-09-28T10:45:00Z">
              <w:r>
                <w:rPr>
                  <w:rFonts w:eastAsia="宋体"/>
                  <w:lang w:val="en-US" w:eastAsia="zh-CN"/>
                </w:rPr>
                <w:t xml:space="preserve">We agree the </w:t>
              </w:r>
            </w:ins>
            <w:ins w:id="1700" w:author="Windows User" w:date="2020-09-28T10:46:00Z">
              <w:r>
                <w:rPr>
                  <w:rFonts w:eastAsia="宋体"/>
                  <w:lang w:val="en-US" w:eastAsia="zh-CN"/>
                </w:rPr>
                <w:t>voice ervice should be ensured in network B.</w:t>
              </w:r>
            </w:ins>
          </w:p>
          <w:p w14:paraId="22D4E16D" w14:textId="77777777" w:rsidR="006F4976" w:rsidRPr="006F4976" w:rsidRDefault="009877F2">
            <w:pPr>
              <w:rPr>
                <w:rFonts w:eastAsia="宋体"/>
                <w:lang w:val="en-US" w:eastAsia="zh-CN"/>
                <w:rPrChange w:id="1701" w:author="Windows User" w:date="2020-09-28T10:45:00Z">
                  <w:rPr>
                    <w:lang w:val="en-US"/>
                  </w:rPr>
                </w:rPrChange>
              </w:rPr>
            </w:pPr>
            <w:ins w:id="1702" w:author="Windows User" w:date="2020-09-28T10:46:00Z">
              <w:r>
                <w:rPr>
                  <w:rFonts w:eastAsia="宋体"/>
                  <w:lang w:val="en-US" w:eastAsia="zh-CN"/>
                </w:rPr>
                <w:t>But we are not sure whether long time</w:t>
              </w:r>
            </w:ins>
            <w:ins w:id="1703" w:author="Windows User" w:date="2020-09-28T10:47:00Z">
              <w:r>
                <w:rPr>
                  <w:rFonts w:eastAsia="宋体"/>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1704" w:author="LenovoMM_User" w:date="2020-09-28T14:01:00Z">
              <w:r>
                <w:rPr>
                  <w:lang w:val="en-US"/>
                </w:rPr>
                <w:t>Lenovo, MotM</w:t>
              </w:r>
            </w:ins>
          </w:p>
        </w:tc>
        <w:tc>
          <w:tcPr>
            <w:tcW w:w="2038" w:type="dxa"/>
          </w:tcPr>
          <w:p w14:paraId="68F418BC" w14:textId="77777777" w:rsidR="006F4976" w:rsidRDefault="009877F2">
            <w:pPr>
              <w:rPr>
                <w:lang w:val="en-US"/>
              </w:rPr>
            </w:pPr>
            <w:ins w:id="1705" w:author="LenovoMM_User" w:date="2020-09-28T14:01:00Z">
              <w:r>
                <w:rPr>
                  <w:lang w:val="en-US"/>
                </w:rPr>
                <w:t>H</w:t>
              </w:r>
            </w:ins>
          </w:p>
        </w:tc>
        <w:tc>
          <w:tcPr>
            <w:tcW w:w="5667" w:type="dxa"/>
          </w:tcPr>
          <w:p w14:paraId="7765DE94" w14:textId="77777777" w:rsidR="006F4976" w:rsidRDefault="009877F2">
            <w:pPr>
              <w:rPr>
                <w:lang w:val="en-US"/>
              </w:rPr>
            </w:pPr>
            <w:ins w:id="1706" w:author="LenovoMM_User" w:date="2020-09-28T14:01:00Z">
              <w:r>
                <w:rPr>
                  <w:lang w:val="en-US"/>
                </w:rPr>
                <w:t xml:space="preserve">This </w:t>
              </w:r>
            </w:ins>
            <w:ins w:id="1707" w:author="LenovoMM_User" w:date="2020-09-28T14:02:00Z">
              <w:r>
                <w:rPr>
                  <w:lang w:val="en-US"/>
                </w:rPr>
                <w:t xml:space="preserve">is </w:t>
              </w:r>
            </w:ins>
            <w:ins w:id="1708" w:author="LenovoMM_User" w:date="2020-09-28T14:01:00Z">
              <w:r>
                <w:rPr>
                  <w:lang w:val="en-US"/>
                </w:rPr>
                <w:t xml:space="preserve">fundamental problem </w:t>
              </w:r>
            </w:ins>
            <w:ins w:id="1709" w:author="LenovoMM_User" w:date="2020-09-28T14:02:00Z">
              <w:r>
                <w:rPr>
                  <w:lang w:val="en-US"/>
                </w:rPr>
                <w:t>as well; without this properly working the whole effort will go waste</w:t>
              </w:r>
            </w:ins>
            <w:ins w:id="1710" w:author="LenovoMM_User" w:date="2020-09-28T14:01:00Z">
              <w:r>
                <w:rPr>
                  <w:lang w:val="en-US"/>
                </w:rPr>
                <w:t xml:space="preserve">. </w:t>
              </w:r>
            </w:ins>
          </w:p>
        </w:tc>
      </w:tr>
      <w:tr w:rsidR="006F4976" w14:paraId="353C2A19" w14:textId="77777777">
        <w:trPr>
          <w:ins w:id="1711" w:author="Soghomonian, Manook, Vodafone Group" w:date="2020-09-30T11:59:00Z"/>
        </w:trPr>
        <w:tc>
          <w:tcPr>
            <w:tcW w:w="1926" w:type="dxa"/>
          </w:tcPr>
          <w:p w14:paraId="424CC816" w14:textId="77777777" w:rsidR="006F4976" w:rsidRDefault="009877F2">
            <w:pPr>
              <w:rPr>
                <w:ins w:id="1712" w:author="Soghomonian, Manook, Vodafone Group" w:date="2020-09-30T11:59:00Z"/>
                <w:lang w:val="en-US"/>
              </w:rPr>
            </w:pPr>
            <w:ins w:id="1713" w:author="Soghomonian, Manook, Vodafone Group" w:date="2020-09-30T12:00:00Z">
              <w:r>
                <w:rPr>
                  <w:lang w:val="en-US"/>
                </w:rPr>
                <w:lastRenderedPageBreak/>
                <w:t xml:space="preserve">Vodafone </w:t>
              </w:r>
            </w:ins>
          </w:p>
        </w:tc>
        <w:tc>
          <w:tcPr>
            <w:tcW w:w="2038" w:type="dxa"/>
          </w:tcPr>
          <w:p w14:paraId="16A4D1F5" w14:textId="77777777" w:rsidR="006F4976" w:rsidRDefault="009877F2">
            <w:pPr>
              <w:rPr>
                <w:ins w:id="1714" w:author="Soghomonian, Manook, Vodafone Group" w:date="2020-09-30T11:59:00Z"/>
                <w:lang w:val="en-US"/>
              </w:rPr>
            </w:pPr>
            <w:ins w:id="1715" w:author="Soghomonian, Manook, Vodafone Group" w:date="2020-09-30T12:00:00Z">
              <w:r>
                <w:rPr>
                  <w:lang w:val="en-US"/>
                </w:rPr>
                <w:t xml:space="preserve">H </w:t>
              </w:r>
            </w:ins>
          </w:p>
        </w:tc>
        <w:tc>
          <w:tcPr>
            <w:tcW w:w="5667" w:type="dxa"/>
          </w:tcPr>
          <w:p w14:paraId="4C174EF0" w14:textId="77777777" w:rsidR="006F4976" w:rsidRDefault="006F4976">
            <w:pPr>
              <w:rPr>
                <w:ins w:id="1716" w:author="Soghomonian, Manook, Vodafone Group" w:date="2020-09-30T11:59:00Z"/>
                <w:lang w:val="en-US"/>
              </w:rPr>
            </w:pPr>
          </w:p>
        </w:tc>
      </w:tr>
      <w:tr w:rsidR="006F4976" w14:paraId="66467A9D" w14:textId="77777777">
        <w:trPr>
          <w:ins w:id="1717" w:author="Ericsson" w:date="2020-10-05T17:20:00Z"/>
        </w:trPr>
        <w:tc>
          <w:tcPr>
            <w:tcW w:w="1926" w:type="dxa"/>
          </w:tcPr>
          <w:p w14:paraId="6027E3E9" w14:textId="77777777" w:rsidR="006F4976" w:rsidRDefault="009877F2">
            <w:pPr>
              <w:rPr>
                <w:ins w:id="1718" w:author="Ericsson" w:date="2020-10-05T17:20:00Z"/>
                <w:lang w:val="en-US"/>
              </w:rPr>
            </w:pPr>
            <w:ins w:id="1719" w:author="Ericsson" w:date="2020-10-05T17:20:00Z">
              <w:r>
                <w:rPr>
                  <w:lang w:val="en-US"/>
                </w:rPr>
                <w:t>Ericsson</w:t>
              </w:r>
            </w:ins>
          </w:p>
        </w:tc>
        <w:tc>
          <w:tcPr>
            <w:tcW w:w="2038" w:type="dxa"/>
          </w:tcPr>
          <w:p w14:paraId="755F51E2" w14:textId="77777777" w:rsidR="006F4976" w:rsidRDefault="009877F2">
            <w:pPr>
              <w:rPr>
                <w:ins w:id="1720" w:author="Ericsson" w:date="2020-10-05T17:20:00Z"/>
                <w:lang w:val="en-US"/>
              </w:rPr>
            </w:pPr>
            <w:ins w:id="1721" w:author="Ericsson" w:date="2020-10-05T17:20:00Z">
              <w:r>
                <w:rPr>
                  <w:lang w:val="en-US"/>
                </w:rPr>
                <w:t>H</w:t>
              </w:r>
            </w:ins>
          </w:p>
        </w:tc>
        <w:tc>
          <w:tcPr>
            <w:tcW w:w="5667" w:type="dxa"/>
          </w:tcPr>
          <w:p w14:paraId="64D54F0C" w14:textId="77777777" w:rsidR="006F4976" w:rsidRDefault="009877F2">
            <w:pPr>
              <w:rPr>
                <w:ins w:id="1722" w:author="Ericsson" w:date="2020-10-05T17:20:00Z"/>
                <w:lang w:val="en-US"/>
              </w:rPr>
            </w:pPr>
            <w:ins w:id="1723"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1724" w:author="ZTE" w:date="2020-10-07T11:04:00Z"/>
        </w:trPr>
        <w:tc>
          <w:tcPr>
            <w:tcW w:w="1926" w:type="dxa"/>
          </w:tcPr>
          <w:p w14:paraId="38DAD185" w14:textId="77777777" w:rsidR="006F4976" w:rsidRDefault="009877F2">
            <w:pPr>
              <w:rPr>
                <w:ins w:id="1725" w:author="ZTE" w:date="2020-10-07T11:04:00Z"/>
                <w:rFonts w:eastAsia="宋体"/>
                <w:lang w:val="en-US" w:eastAsia="zh-CN"/>
              </w:rPr>
            </w:pPr>
            <w:ins w:id="1726" w:author="ZTE" w:date="2020-10-07T11:04:00Z">
              <w:r>
                <w:rPr>
                  <w:rFonts w:eastAsia="宋体" w:hint="eastAsia"/>
                  <w:lang w:val="en-US" w:eastAsia="zh-CN"/>
                </w:rPr>
                <w:t>ZTE</w:t>
              </w:r>
            </w:ins>
          </w:p>
        </w:tc>
        <w:tc>
          <w:tcPr>
            <w:tcW w:w="2038" w:type="dxa"/>
          </w:tcPr>
          <w:p w14:paraId="3DA4B827" w14:textId="77777777" w:rsidR="006F4976" w:rsidRDefault="009877F2">
            <w:pPr>
              <w:rPr>
                <w:ins w:id="1727" w:author="ZTE" w:date="2020-10-07T11:04:00Z"/>
                <w:rFonts w:eastAsia="宋体"/>
                <w:lang w:val="en-US" w:eastAsia="zh-CN"/>
              </w:rPr>
            </w:pPr>
            <w:ins w:id="1728" w:author="ZTE" w:date="2020-10-07T11:04:00Z">
              <w:r>
                <w:rPr>
                  <w:rFonts w:eastAsia="宋体" w:hint="eastAsia"/>
                  <w:lang w:val="en-US" w:eastAsia="zh-CN"/>
                </w:rPr>
                <w:t>H</w:t>
              </w:r>
            </w:ins>
          </w:p>
        </w:tc>
        <w:tc>
          <w:tcPr>
            <w:tcW w:w="5667" w:type="dxa"/>
          </w:tcPr>
          <w:p w14:paraId="73398C07" w14:textId="77777777" w:rsidR="006F4976" w:rsidRDefault="006F4976">
            <w:pPr>
              <w:rPr>
                <w:ins w:id="1729" w:author="ZTE" w:date="2020-10-07T11:04:00Z"/>
                <w:rFonts w:eastAsia="宋体"/>
                <w:lang w:val="en-US" w:eastAsia="zh-CN"/>
              </w:rPr>
            </w:pPr>
          </w:p>
        </w:tc>
      </w:tr>
      <w:tr w:rsidR="002E06E7" w14:paraId="0FC4349B" w14:textId="77777777">
        <w:trPr>
          <w:ins w:id="1730" w:author="Berggren, Anders" w:date="2020-10-09T08:45:00Z"/>
        </w:trPr>
        <w:tc>
          <w:tcPr>
            <w:tcW w:w="1926" w:type="dxa"/>
          </w:tcPr>
          <w:p w14:paraId="07C9A72B" w14:textId="29AF1546" w:rsidR="002E06E7" w:rsidRDefault="002E06E7" w:rsidP="002E06E7">
            <w:pPr>
              <w:rPr>
                <w:ins w:id="1731" w:author="Berggren, Anders" w:date="2020-10-09T08:45:00Z"/>
                <w:rFonts w:eastAsia="宋体"/>
                <w:lang w:val="en-US" w:eastAsia="zh-CN"/>
              </w:rPr>
            </w:pPr>
            <w:ins w:id="1732" w:author="Berggren, Anders" w:date="2020-10-09T08:45:00Z">
              <w:r>
                <w:rPr>
                  <w:rFonts w:eastAsia="宋体"/>
                  <w:lang w:val="en-US" w:eastAsia="zh-CN"/>
                </w:rPr>
                <w:t>Sony</w:t>
              </w:r>
            </w:ins>
          </w:p>
        </w:tc>
        <w:tc>
          <w:tcPr>
            <w:tcW w:w="2038" w:type="dxa"/>
          </w:tcPr>
          <w:p w14:paraId="5E1ED8F0" w14:textId="3CCFF87E" w:rsidR="002E06E7" w:rsidRDefault="002E06E7" w:rsidP="002E06E7">
            <w:pPr>
              <w:rPr>
                <w:ins w:id="1733" w:author="Berggren, Anders" w:date="2020-10-09T08:45:00Z"/>
                <w:rFonts w:eastAsia="宋体"/>
                <w:lang w:val="en-US" w:eastAsia="zh-CN"/>
              </w:rPr>
            </w:pPr>
            <w:ins w:id="1734" w:author="Berggren, Anders" w:date="2020-10-09T08:45:00Z">
              <w:r>
                <w:rPr>
                  <w:rFonts w:eastAsia="宋体"/>
                  <w:lang w:val="en-US" w:eastAsia="zh-CN"/>
                </w:rPr>
                <w:t>H</w:t>
              </w:r>
            </w:ins>
          </w:p>
        </w:tc>
        <w:tc>
          <w:tcPr>
            <w:tcW w:w="5667" w:type="dxa"/>
          </w:tcPr>
          <w:p w14:paraId="6075517E" w14:textId="117CE05A" w:rsidR="002E06E7" w:rsidRDefault="002E06E7" w:rsidP="002E06E7">
            <w:pPr>
              <w:rPr>
                <w:ins w:id="1735" w:author="Berggren, Anders" w:date="2020-10-09T08:45:00Z"/>
                <w:rFonts w:eastAsia="宋体"/>
                <w:lang w:val="en-US" w:eastAsia="zh-CN"/>
              </w:rPr>
            </w:pPr>
            <w:ins w:id="1736" w:author="Berggren, Anders" w:date="2020-10-09T08:45:00Z">
              <w:r>
                <w:rPr>
                  <w:rFonts w:eastAsia="宋体"/>
                  <w:lang w:val="en-US" w:eastAsia="zh-CN"/>
                </w:rPr>
                <w:t>Agree with Oppo</w:t>
              </w:r>
            </w:ins>
          </w:p>
        </w:tc>
      </w:tr>
      <w:tr w:rsidR="009E233B" w14:paraId="390E7655" w14:textId="77777777" w:rsidTr="009E233B">
        <w:trPr>
          <w:ins w:id="1737" w:author="vivo(Boubacar)" w:date="2020-10-09T15:14:00Z"/>
        </w:trPr>
        <w:tc>
          <w:tcPr>
            <w:tcW w:w="1926" w:type="dxa"/>
          </w:tcPr>
          <w:p w14:paraId="15F35DCF" w14:textId="77777777" w:rsidR="009E233B" w:rsidRDefault="009E233B" w:rsidP="00F026CE">
            <w:pPr>
              <w:rPr>
                <w:ins w:id="1738" w:author="vivo(Boubacar)" w:date="2020-10-09T15:14:00Z"/>
                <w:rFonts w:eastAsia="宋体"/>
                <w:lang w:val="en-US" w:eastAsia="zh-CN"/>
              </w:rPr>
            </w:pPr>
            <w:ins w:id="1739" w:author="vivo(Boubacar)" w:date="2020-10-09T15:14:00Z">
              <w:r>
                <w:rPr>
                  <w:lang w:val="en-US"/>
                </w:rPr>
                <w:t>vivo</w:t>
              </w:r>
            </w:ins>
          </w:p>
        </w:tc>
        <w:tc>
          <w:tcPr>
            <w:tcW w:w="2038" w:type="dxa"/>
          </w:tcPr>
          <w:p w14:paraId="34629190" w14:textId="77777777" w:rsidR="009E233B" w:rsidRDefault="009E233B" w:rsidP="00F026CE">
            <w:pPr>
              <w:rPr>
                <w:ins w:id="1740" w:author="vivo(Boubacar)" w:date="2020-10-09T15:14:00Z"/>
                <w:rFonts w:eastAsia="宋体"/>
                <w:lang w:val="en-US" w:eastAsia="zh-CN"/>
              </w:rPr>
            </w:pPr>
            <w:ins w:id="1741" w:author="vivo(Boubacar)" w:date="2020-10-09T15:14:00Z">
              <w:r>
                <w:rPr>
                  <w:lang w:val="en-US"/>
                </w:rPr>
                <w:t>H</w:t>
              </w:r>
            </w:ins>
          </w:p>
        </w:tc>
        <w:tc>
          <w:tcPr>
            <w:tcW w:w="5667" w:type="dxa"/>
          </w:tcPr>
          <w:p w14:paraId="4477001A" w14:textId="77777777" w:rsidR="009E233B" w:rsidRPr="00D461B9" w:rsidRDefault="009E233B" w:rsidP="00F026CE">
            <w:pPr>
              <w:pStyle w:val="a9"/>
              <w:rPr>
                <w:ins w:id="1742" w:author="vivo(Boubacar)" w:date="2020-10-09T15:14:00Z"/>
                <w:rFonts w:ascii="Times New Roman" w:hAnsi="Times New Roman" w:cs="Times New Roman"/>
                <w:sz w:val="20"/>
                <w:szCs w:val="20"/>
                <w:lang w:eastAsia="zh-CN"/>
              </w:rPr>
            </w:pPr>
            <w:ins w:id="1743"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af8"/>
              <w:widowControl w:val="0"/>
              <w:numPr>
                <w:ilvl w:val="1"/>
                <w:numId w:val="15"/>
              </w:numPr>
              <w:spacing w:after="120" w:line="240" w:lineRule="auto"/>
              <w:jc w:val="both"/>
              <w:rPr>
                <w:ins w:id="1744" w:author="vivo(Boubacar)" w:date="2020-10-09T15:14:00Z"/>
                <w:rFonts w:ascii="Times New Roman" w:hAnsi="Times New Roman" w:cs="Times New Roman"/>
                <w:sz w:val="20"/>
                <w:szCs w:val="20"/>
              </w:rPr>
            </w:pPr>
            <w:ins w:id="1745" w:author="vivo(Boubacar)" w:date="2020-10-09T15:14:00Z">
              <w:r w:rsidRPr="00D461B9">
                <w:rPr>
                  <w:rFonts w:ascii="Times New Roman" w:hAnsi="Times New Roman" w:cs="Times New Roman"/>
                  <w:sz w:val="20"/>
                  <w:szCs w:val="20"/>
                </w:rPr>
                <w:t xml:space="preserve">Wasting the resource on network A </w:t>
              </w:r>
              <w:bookmarkStart w:id="1746" w:name="OLE_LINK6"/>
              <w:r w:rsidRPr="00D461B9">
                <w:rPr>
                  <w:rFonts w:ascii="Times New Roman" w:hAnsi="Times New Roman" w:cs="Times New Roman"/>
                  <w:sz w:val="20"/>
                  <w:szCs w:val="20"/>
                </w:rPr>
                <w:t>while UE absence;</w:t>
              </w:r>
              <w:bookmarkEnd w:id="1746"/>
            </w:ins>
          </w:p>
          <w:p w14:paraId="0A3256F8" w14:textId="77777777" w:rsidR="009E233B" w:rsidRPr="00286BA2" w:rsidRDefault="009E233B" w:rsidP="00F026CE">
            <w:pPr>
              <w:pStyle w:val="af8"/>
              <w:widowControl w:val="0"/>
              <w:numPr>
                <w:ilvl w:val="1"/>
                <w:numId w:val="15"/>
              </w:numPr>
              <w:spacing w:after="120" w:line="240" w:lineRule="auto"/>
              <w:jc w:val="both"/>
              <w:rPr>
                <w:ins w:id="1747" w:author="vivo(Boubacar)" w:date="2020-10-09T15:14:00Z"/>
                <w:rFonts w:eastAsia="宋体"/>
                <w:lang w:val="en-US" w:eastAsia="zh-CN"/>
              </w:rPr>
            </w:pPr>
            <w:ins w:id="1748"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af8"/>
              <w:widowControl w:val="0"/>
              <w:numPr>
                <w:ilvl w:val="1"/>
                <w:numId w:val="15"/>
              </w:numPr>
              <w:spacing w:after="120" w:line="240" w:lineRule="auto"/>
              <w:jc w:val="both"/>
              <w:rPr>
                <w:ins w:id="1749" w:author="vivo(Boubacar)" w:date="2020-10-09T15:14:00Z"/>
                <w:rFonts w:eastAsia="宋体"/>
                <w:lang w:val="en-US" w:eastAsia="zh-CN"/>
              </w:rPr>
            </w:pPr>
            <w:ins w:id="1750"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1751" w:author="Nokia" w:date="2020-10-09T19:16:00Z"/>
        </w:trPr>
        <w:tc>
          <w:tcPr>
            <w:tcW w:w="1926" w:type="dxa"/>
          </w:tcPr>
          <w:p w14:paraId="66026F22" w14:textId="45D16F37" w:rsidR="00E81B56" w:rsidRDefault="00E81B56" w:rsidP="00E81B56">
            <w:pPr>
              <w:rPr>
                <w:ins w:id="1752" w:author="Nokia" w:date="2020-10-09T19:16:00Z"/>
                <w:lang w:val="en-US"/>
              </w:rPr>
            </w:pPr>
            <w:ins w:id="1753" w:author="Nokia" w:date="2020-10-09T19:16:00Z">
              <w:r>
                <w:rPr>
                  <w:lang w:val="en-US"/>
                </w:rPr>
                <w:t>Nokia</w:t>
              </w:r>
            </w:ins>
          </w:p>
        </w:tc>
        <w:tc>
          <w:tcPr>
            <w:tcW w:w="2038" w:type="dxa"/>
          </w:tcPr>
          <w:p w14:paraId="066E4E43" w14:textId="0EA4656E" w:rsidR="00E81B56" w:rsidRDefault="00E81B56" w:rsidP="00E81B56">
            <w:pPr>
              <w:rPr>
                <w:ins w:id="1754" w:author="Nokia" w:date="2020-10-09T19:16:00Z"/>
                <w:lang w:val="en-US"/>
              </w:rPr>
            </w:pPr>
            <w:ins w:id="1755" w:author="Nokia" w:date="2020-10-09T19:16:00Z">
              <w:r>
                <w:rPr>
                  <w:lang w:val="en-US"/>
                </w:rPr>
                <w:t>M</w:t>
              </w:r>
            </w:ins>
          </w:p>
        </w:tc>
        <w:tc>
          <w:tcPr>
            <w:tcW w:w="5667" w:type="dxa"/>
          </w:tcPr>
          <w:p w14:paraId="50BD0AD3" w14:textId="53D3D545" w:rsidR="00E81B56" w:rsidRPr="00D461B9" w:rsidRDefault="00E81B56" w:rsidP="00E81B56">
            <w:pPr>
              <w:pStyle w:val="a9"/>
              <w:rPr>
                <w:ins w:id="1756" w:author="Nokia" w:date="2020-10-09T19:16:00Z"/>
                <w:rFonts w:ascii="Times New Roman" w:hAnsi="Times New Roman" w:cs="Times New Roman"/>
                <w:sz w:val="20"/>
                <w:szCs w:val="20"/>
                <w:lang w:eastAsia="zh-CN"/>
              </w:rPr>
            </w:pPr>
            <w:ins w:id="1757"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1758" w:author="Reza Hedayat" w:date="2020-10-09T17:31:00Z"/>
        </w:trPr>
        <w:tc>
          <w:tcPr>
            <w:tcW w:w="1926" w:type="dxa"/>
          </w:tcPr>
          <w:p w14:paraId="6CC3885D" w14:textId="2D5B8E82" w:rsidR="004B22FF" w:rsidRDefault="004B22FF" w:rsidP="004B22FF">
            <w:pPr>
              <w:rPr>
                <w:ins w:id="1759" w:author="Reza Hedayat" w:date="2020-10-09T17:31:00Z"/>
                <w:lang w:val="en-US"/>
              </w:rPr>
            </w:pPr>
            <w:ins w:id="1760" w:author="Reza Hedayat" w:date="2020-10-09T17:31:00Z">
              <w:r w:rsidRPr="00FE212A">
                <w:rPr>
                  <w:lang w:val="en-US"/>
                </w:rPr>
                <w:t>Charter Communications</w:t>
              </w:r>
            </w:ins>
          </w:p>
        </w:tc>
        <w:tc>
          <w:tcPr>
            <w:tcW w:w="2038" w:type="dxa"/>
          </w:tcPr>
          <w:p w14:paraId="245356B7" w14:textId="77777777" w:rsidR="004B22FF" w:rsidRDefault="004B22FF" w:rsidP="004B22FF">
            <w:pPr>
              <w:rPr>
                <w:ins w:id="1761" w:author="Reza Hedayat" w:date="2020-10-09T17:31:00Z"/>
                <w:lang w:val="en-US"/>
              </w:rPr>
            </w:pPr>
          </w:p>
        </w:tc>
        <w:tc>
          <w:tcPr>
            <w:tcW w:w="5667" w:type="dxa"/>
          </w:tcPr>
          <w:p w14:paraId="05B7F9AA" w14:textId="77777777" w:rsidR="004B22FF" w:rsidRDefault="004B22FF" w:rsidP="004B22FF">
            <w:pPr>
              <w:rPr>
                <w:ins w:id="1762" w:author="Reza Hedayat" w:date="2020-10-09T17:31:00Z"/>
                <w:lang w:val="en-US"/>
              </w:rPr>
            </w:pPr>
            <w:ins w:id="1763"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a9"/>
              <w:rPr>
                <w:ins w:id="1764" w:author="Reza Hedayat" w:date="2020-10-09T17:31:00Z"/>
                <w:lang w:val="en-US"/>
              </w:rPr>
            </w:pPr>
            <w:ins w:id="1765" w:author="Reza Hedayat" w:date="2020-10-09T17:31:00Z">
              <w:r>
                <w:rPr>
                  <w:lang w:val="en-US"/>
                </w:rPr>
                <w:t>Given the importance and need for long time switching, we believe RAN2 should adequetly work on this issue.</w:t>
              </w:r>
            </w:ins>
          </w:p>
        </w:tc>
      </w:tr>
      <w:tr w:rsidR="00CB654B" w14:paraId="19D4B48C" w14:textId="77777777" w:rsidTr="00CF563D">
        <w:trPr>
          <w:ins w:id="1766" w:author="Liu Jiaxiang" w:date="2020-10-10T21:00:00Z"/>
        </w:trPr>
        <w:tc>
          <w:tcPr>
            <w:tcW w:w="1926" w:type="dxa"/>
          </w:tcPr>
          <w:p w14:paraId="6549EC13" w14:textId="77777777" w:rsidR="00CB654B" w:rsidRDefault="00CB654B" w:rsidP="00CF563D">
            <w:pPr>
              <w:rPr>
                <w:ins w:id="1767" w:author="Liu Jiaxiang" w:date="2020-10-10T21:00:00Z"/>
                <w:lang w:val="en-US"/>
              </w:rPr>
            </w:pPr>
            <w:ins w:id="1768" w:author="Liu Jiaxiang" w:date="2020-10-10T21:00:00Z">
              <w:r>
                <w:rPr>
                  <w:rFonts w:eastAsia="宋体" w:hint="eastAsia"/>
                  <w:lang w:val="en-US" w:eastAsia="zh-CN"/>
                </w:rPr>
                <w:t>Chi</w:t>
              </w:r>
              <w:r>
                <w:rPr>
                  <w:rFonts w:eastAsia="宋体"/>
                  <w:lang w:val="en-US" w:eastAsia="zh-CN"/>
                </w:rPr>
                <w:t>na Telecom</w:t>
              </w:r>
            </w:ins>
          </w:p>
        </w:tc>
        <w:tc>
          <w:tcPr>
            <w:tcW w:w="2038" w:type="dxa"/>
          </w:tcPr>
          <w:p w14:paraId="5FF27ED9" w14:textId="77777777" w:rsidR="00CB654B" w:rsidRDefault="00CB654B" w:rsidP="00CF563D">
            <w:pPr>
              <w:rPr>
                <w:ins w:id="1769" w:author="Liu Jiaxiang" w:date="2020-10-10T21:00:00Z"/>
                <w:lang w:val="en-US"/>
              </w:rPr>
            </w:pPr>
            <w:ins w:id="1770" w:author="Liu Jiaxiang" w:date="2020-10-10T21:00:00Z">
              <w:r>
                <w:rPr>
                  <w:rFonts w:eastAsia="宋体" w:hint="eastAsia"/>
                  <w:lang w:val="en-US" w:eastAsia="zh-CN"/>
                </w:rPr>
                <w:t>H</w:t>
              </w:r>
            </w:ins>
          </w:p>
        </w:tc>
        <w:tc>
          <w:tcPr>
            <w:tcW w:w="5667" w:type="dxa"/>
          </w:tcPr>
          <w:p w14:paraId="74F944E3" w14:textId="77777777" w:rsidR="00CB654B" w:rsidRPr="00D461B9" w:rsidRDefault="00CB654B" w:rsidP="00CF563D">
            <w:pPr>
              <w:pStyle w:val="a9"/>
              <w:rPr>
                <w:ins w:id="1771" w:author="Liu Jiaxiang" w:date="2020-10-10T21:00:00Z"/>
                <w:rFonts w:ascii="Times New Roman" w:hAnsi="Times New Roman" w:cs="Times New Roman"/>
                <w:sz w:val="20"/>
                <w:szCs w:val="20"/>
                <w:lang w:eastAsia="zh-CN"/>
              </w:rPr>
            </w:pPr>
            <w:ins w:id="1772" w:author="Liu Jiaxiang" w:date="2020-10-10T21:00:00Z">
              <w:r w:rsidRPr="00CF563D">
                <w:rPr>
                  <w:rFonts w:ascii="Times New Roman" w:eastAsia="宋体" w:hAnsi="Times New Roman" w:cs="Times New Roman"/>
                  <w:sz w:val="20"/>
                  <w:szCs w:val="20"/>
                  <w:lang w:val="en-US" w:eastAsia="zh-CN"/>
                </w:rPr>
                <w:t>This scenario is important to achieve services in another network</w:t>
              </w:r>
              <w:r>
                <w:rPr>
                  <w:rFonts w:ascii="Times New Roman" w:eastAsia="宋体" w:hAnsi="Times New Roman" w:cs="Times New Roman"/>
                  <w:sz w:val="20"/>
                  <w:szCs w:val="20"/>
                  <w:lang w:val="en-US" w:eastAsia="zh-CN"/>
                </w:rPr>
                <w:t xml:space="preserve"> without radio resource waste</w:t>
              </w:r>
              <w:r w:rsidRPr="00CF563D">
                <w:rPr>
                  <w:rFonts w:ascii="Times New Roman" w:eastAsia="宋体" w:hAnsi="Times New Roman" w:cs="Times New Roman"/>
                  <w:sz w:val="20"/>
                  <w:szCs w:val="20"/>
                  <w:lang w:val="en-US" w:eastAsia="zh-CN"/>
                </w:rPr>
                <w:t xml:space="preserve">. Another issue is the </w:t>
              </w:r>
              <w:r>
                <w:rPr>
                  <w:rFonts w:ascii="Times New Roman" w:eastAsia="宋体" w:hAnsi="Times New Roman" w:cs="Times New Roman"/>
                  <w:sz w:val="20"/>
                  <w:szCs w:val="20"/>
                  <w:lang w:val="en-US" w:eastAsia="zh-CN"/>
                </w:rPr>
                <w:t>paging strategy of the original network to reach UE.</w:t>
              </w:r>
            </w:ins>
          </w:p>
        </w:tc>
      </w:tr>
      <w:tr w:rsidR="00CB654B" w14:paraId="222619D0" w14:textId="77777777" w:rsidTr="009E233B">
        <w:trPr>
          <w:ins w:id="1773" w:author="Liu Jiaxiang" w:date="2020-10-10T21:00:00Z"/>
        </w:trPr>
        <w:tc>
          <w:tcPr>
            <w:tcW w:w="1926" w:type="dxa"/>
          </w:tcPr>
          <w:p w14:paraId="6F31541E" w14:textId="77777777" w:rsidR="00CB654B" w:rsidRPr="00CB654B" w:rsidRDefault="00CB654B" w:rsidP="004B22FF">
            <w:pPr>
              <w:rPr>
                <w:ins w:id="1774" w:author="Liu Jiaxiang" w:date="2020-10-10T21:00:00Z"/>
                <w:rPrChange w:id="1775" w:author="Liu Jiaxiang" w:date="2020-10-10T21:00:00Z">
                  <w:rPr>
                    <w:ins w:id="1776" w:author="Liu Jiaxiang" w:date="2020-10-10T21:00:00Z"/>
                    <w:lang w:val="en-US"/>
                  </w:rPr>
                </w:rPrChange>
              </w:rPr>
            </w:pPr>
          </w:p>
        </w:tc>
        <w:tc>
          <w:tcPr>
            <w:tcW w:w="2038" w:type="dxa"/>
          </w:tcPr>
          <w:p w14:paraId="5274FDDB" w14:textId="77777777" w:rsidR="00CB654B" w:rsidRDefault="00CB654B" w:rsidP="004B22FF">
            <w:pPr>
              <w:rPr>
                <w:ins w:id="1777" w:author="Liu Jiaxiang" w:date="2020-10-10T21:00:00Z"/>
                <w:lang w:val="en-US"/>
              </w:rPr>
            </w:pPr>
          </w:p>
        </w:tc>
        <w:tc>
          <w:tcPr>
            <w:tcW w:w="5667" w:type="dxa"/>
          </w:tcPr>
          <w:p w14:paraId="6D3B973E" w14:textId="77777777" w:rsidR="00CB654B" w:rsidRDefault="00CB654B" w:rsidP="004B22FF">
            <w:pPr>
              <w:rPr>
                <w:ins w:id="1778" w:author="Liu Jiaxiang" w:date="2020-10-10T21:00:00Z"/>
                <w:lang w:val="en-US"/>
              </w:rPr>
            </w:pPr>
          </w:p>
        </w:tc>
      </w:tr>
    </w:tbl>
    <w:p w14:paraId="6BD08D91" w14:textId="77777777" w:rsidR="006F4976" w:rsidRPr="006F4976" w:rsidRDefault="006F4976">
      <w:pPr>
        <w:jc w:val="both"/>
        <w:rPr>
          <w:rPrChange w:id="1779" w:author="LenovoMM_User" w:date="2020-09-28T14:02:00Z">
            <w:rPr>
              <w:lang w:val="en-US"/>
            </w:rPr>
          </w:rPrChange>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af4"/>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宋体"/>
                <w:lang w:val="en-US" w:eastAsia="zh-CN"/>
                <w:rPrChange w:id="1780" w:author="Windows User" w:date="2020-09-28T10:47:00Z">
                  <w:rPr>
                    <w:lang w:val="en-US"/>
                  </w:rPr>
                </w:rPrChange>
              </w:rPr>
            </w:pPr>
            <w:ins w:id="1781" w:author="Windows User" w:date="2020-09-28T10:47:00Z">
              <w:r>
                <w:rPr>
                  <w:rFonts w:eastAsia="宋体" w:hint="eastAsia"/>
                  <w:lang w:val="en-US" w:eastAsia="zh-CN"/>
                </w:rPr>
                <w:t>O</w:t>
              </w:r>
              <w:r>
                <w:rPr>
                  <w:rFonts w:eastAsia="宋体"/>
                  <w:lang w:val="en-US" w:eastAsia="zh-CN"/>
                </w:rPr>
                <w:t>PPO</w:t>
              </w:r>
            </w:ins>
          </w:p>
        </w:tc>
        <w:tc>
          <w:tcPr>
            <w:tcW w:w="2038" w:type="dxa"/>
          </w:tcPr>
          <w:p w14:paraId="63B07DCF" w14:textId="77777777" w:rsidR="006F4976" w:rsidRPr="006F4976" w:rsidRDefault="009877F2">
            <w:pPr>
              <w:rPr>
                <w:rFonts w:eastAsia="宋体"/>
                <w:lang w:val="en-US" w:eastAsia="zh-CN"/>
                <w:rPrChange w:id="1782" w:author="Windows User" w:date="2020-09-28T10:47:00Z">
                  <w:rPr>
                    <w:lang w:val="en-US"/>
                  </w:rPr>
                </w:rPrChange>
              </w:rPr>
            </w:pPr>
            <w:ins w:id="1783" w:author="Windows User" w:date="2020-09-28T10:47:00Z">
              <w:r>
                <w:rPr>
                  <w:rFonts w:eastAsia="宋体" w:hint="eastAsia"/>
                  <w:lang w:val="en-US" w:eastAsia="zh-CN"/>
                </w:rPr>
                <w:t>H</w:t>
              </w:r>
            </w:ins>
          </w:p>
        </w:tc>
        <w:tc>
          <w:tcPr>
            <w:tcW w:w="5667" w:type="dxa"/>
          </w:tcPr>
          <w:p w14:paraId="04D75707" w14:textId="77777777" w:rsidR="006F4976" w:rsidRPr="006F4976" w:rsidRDefault="009877F2">
            <w:pPr>
              <w:rPr>
                <w:rFonts w:eastAsia="宋体"/>
                <w:lang w:val="en-US" w:eastAsia="zh-CN"/>
                <w:rPrChange w:id="1784" w:author="Windows User" w:date="2020-09-28T10:47:00Z">
                  <w:rPr>
                    <w:lang w:val="en-US"/>
                  </w:rPr>
                </w:rPrChange>
              </w:rPr>
            </w:pPr>
            <w:ins w:id="1785" w:author="Windows User" w:date="2020-09-28T10:47:00Z">
              <w:r>
                <w:rPr>
                  <w:rFonts w:eastAsia="宋体"/>
                  <w:lang w:val="en-US" w:eastAsia="zh-CN"/>
                </w:rPr>
                <w:t>We can wait for progres</w:t>
              </w:r>
            </w:ins>
            <w:ins w:id="1786" w:author="Windows User" w:date="2020-09-28T10:48:00Z">
              <w:r>
                <w:rPr>
                  <w:rFonts w:eastAsia="宋体"/>
                  <w:lang w:val="en-US" w:eastAsia="zh-CN"/>
                </w:rPr>
                <w:t xml:space="preserve">s of </w:t>
              </w:r>
            </w:ins>
            <w:ins w:id="1787" w:author="Windows User" w:date="2020-09-28T10:47:00Z">
              <w:r>
                <w:rPr>
                  <w:rFonts w:eastAsia="宋体"/>
                  <w:lang w:val="en-US" w:eastAsia="zh-CN"/>
                </w:rPr>
                <w:t>R17 red-cap WI</w:t>
              </w:r>
            </w:ins>
            <w:ins w:id="1788" w:author="Windows User" w:date="2020-09-28T10:48:00Z">
              <w:r>
                <w:rPr>
                  <w:rFonts w:eastAsia="宋体"/>
                  <w:lang w:val="en-US" w:eastAsia="zh-CN"/>
                </w:rPr>
                <w:t xml:space="preserve"> because there is similar</w:t>
              </w:r>
            </w:ins>
            <w:ins w:id="1789" w:author="Windows User" w:date="2020-09-28T10:49:00Z">
              <w:r>
                <w:rPr>
                  <w:rFonts w:eastAsia="宋体"/>
                  <w:lang w:val="en-US" w:eastAsia="zh-CN"/>
                </w:rPr>
                <w:t xml:space="preserve"> </w:t>
              </w:r>
            </w:ins>
            <w:ins w:id="1790" w:author="Windows User" w:date="2020-09-28T10:48:00Z">
              <w:r>
                <w:rPr>
                  <w:rFonts w:eastAsia="宋体"/>
                  <w:lang w:val="en-US" w:eastAsia="zh-CN"/>
                </w:rPr>
                <w:t>performance reduction</w:t>
              </w:r>
            </w:ins>
            <w:ins w:id="1791" w:author="Windows User" w:date="2020-09-28T10:49:00Z">
              <w:r>
                <w:rPr>
                  <w:rFonts w:eastAsia="宋体"/>
                  <w:lang w:val="en-US" w:eastAsia="zh-CN"/>
                </w:rPr>
                <w:t xml:space="preserve"> due to reduced Rx</w:t>
              </w:r>
            </w:ins>
            <w:ins w:id="1792" w:author="Windows User" w:date="2020-09-28T10:48:00Z">
              <w:r>
                <w:rPr>
                  <w:rFonts w:eastAsia="宋体"/>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1793" w:author="LenovoMM_User" w:date="2020-09-28T14:02:00Z">
              <w:r>
                <w:rPr>
                  <w:lang w:val="en-US"/>
                </w:rPr>
                <w:t>Lenovo, MotM</w:t>
              </w:r>
            </w:ins>
          </w:p>
        </w:tc>
        <w:tc>
          <w:tcPr>
            <w:tcW w:w="2038" w:type="dxa"/>
          </w:tcPr>
          <w:p w14:paraId="0A861C5A" w14:textId="77777777" w:rsidR="006F4976" w:rsidRDefault="009877F2">
            <w:pPr>
              <w:rPr>
                <w:lang w:val="en-US"/>
              </w:rPr>
            </w:pPr>
            <w:ins w:id="1794" w:author="LenovoMM_User" w:date="2020-09-28T14:02:00Z">
              <w:r>
                <w:rPr>
                  <w:lang w:val="en-US"/>
                </w:rPr>
                <w:t>H</w:t>
              </w:r>
            </w:ins>
          </w:p>
        </w:tc>
        <w:tc>
          <w:tcPr>
            <w:tcW w:w="5667" w:type="dxa"/>
          </w:tcPr>
          <w:p w14:paraId="55FA66A9" w14:textId="77777777" w:rsidR="006F4976" w:rsidRDefault="009877F2">
            <w:pPr>
              <w:rPr>
                <w:lang w:val="en-US"/>
              </w:rPr>
            </w:pPr>
            <w:ins w:id="1795" w:author="LenovoMM_User" w:date="2020-09-28T14:03:00Z">
              <w:r>
                <w:rPr>
                  <w:lang w:val="en-US"/>
                </w:rPr>
                <w:t xml:space="preserve">This is </w:t>
              </w:r>
            </w:ins>
            <w:ins w:id="1796" w:author="LenovoMM_User" w:date="2020-09-28T14:04:00Z">
              <w:r>
                <w:rPr>
                  <w:lang w:val="en-US"/>
                </w:rPr>
                <w:t xml:space="preserve">important </w:t>
              </w:r>
            </w:ins>
            <w:ins w:id="1797" w:author="LenovoMM_User" w:date="2020-09-28T14:03:00Z">
              <w:r>
                <w:rPr>
                  <w:lang w:val="en-US"/>
                </w:rPr>
                <w:t xml:space="preserve">for single Rx UE. </w:t>
              </w:r>
            </w:ins>
          </w:p>
        </w:tc>
      </w:tr>
      <w:tr w:rsidR="006F4976" w14:paraId="3F1AA917" w14:textId="77777777">
        <w:trPr>
          <w:ins w:id="1798" w:author="Soghomonian, Manook, Vodafone Group" w:date="2020-09-30T12:00:00Z"/>
        </w:trPr>
        <w:tc>
          <w:tcPr>
            <w:tcW w:w="1926" w:type="dxa"/>
          </w:tcPr>
          <w:p w14:paraId="1CC9501E" w14:textId="77777777" w:rsidR="006F4976" w:rsidRDefault="009877F2">
            <w:pPr>
              <w:rPr>
                <w:ins w:id="1799" w:author="Soghomonian, Manook, Vodafone Group" w:date="2020-09-30T12:00:00Z"/>
                <w:lang w:val="en-US"/>
              </w:rPr>
            </w:pPr>
            <w:ins w:id="1800" w:author="Soghomonian, Manook, Vodafone Group" w:date="2020-09-30T12:00:00Z">
              <w:r>
                <w:rPr>
                  <w:lang w:val="en-US"/>
                </w:rPr>
                <w:t xml:space="preserve">Vodafone </w:t>
              </w:r>
            </w:ins>
          </w:p>
        </w:tc>
        <w:tc>
          <w:tcPr>
            <w:tcW w:w="2038" w:type="dxa"/>
          </w:tcPr>
          <w:p w14:paraId="721344D9" w14:textId="77777777" w:rsidR="006F4976" w:rsidRDefault="009877F2">
            <w:pPr>
              <w:rPr>
                <w:ins w:id="1801" w:author="Soghomonian, Manook, Vodafone Group" w:date="2020-09-30T12:00:00Z"/>
                <w:lang w:val="en-US"/>
              </w:rPr>
            </w:pPr>
            <w:ins w:id="1802" w:author="Soghomonian, Manook, Vodafone Group" w:date="2020-09-30T12:00:00Z">
              <w:r>
                <w:rPr>
                  <w:lang w:val="en-US"/>
                </w:rPr>
                <w:t xml:space="preserve">H </w:t>
              </w:r>
            </w:ins>
          </w:p>
        </w:tc>
        <w:tc>
          <w:tcPr>
            <w:tcW w:w="5667" w:type="dxa"/>
          </w:tcPr>
          <w:p w14:paraId="68452148" w14:textId="77777777" w:rsidR="006F4976" w:rsidRDefault="006F4976">
            <w:pPr>
              <w:rPr>
                <w:ins w:id="1803" w:author="Soghomonian, Manook, Vodafone Group" w:date="2020-09-30T12:00:00Z"/>
                <w:lang w:val="en-US"/>
              </w:rPr>
            </w:pPr>
          </w:p>
        </w:tc>
      </w:tr>
      <w:tr w:rsidR="006F4976" w14:paraId="2F16139B" w14:textId="77777777">
        <w:trPr>
          <w:ins w:id="1804" w:author="Ericsson" w:date="2020-10-05T17:20:00Z"/>
        </w:trPr>
        <w:tc>
          <w:tcPr>
            <w:tcW w:w="1926" w:type="dxa"/>
          </w:tcPr>
          <w:p w14:paraId="7CD59A57" w14:textId="77777777" w:rsidR="006F4976" w:rsidRDefault="009877F2">
            <w:pPr>
              <w:rPr>
                <w:ins w:id="1805" w:author="Ericsson" w:date="2020-10-05T17:20:00Z"/>
                <w:lang w:val="en-US"/>
              </w:rPr>
            </w:pPr>
            <w:ins w:id="1806" w:author="Ericsson" w:date="2020-10-05T17:20:00Z">
              <w:r>
                <w:rPr>
                  <w:lang w:val="en-US"/>
                </w:rPr>
                <w:t>Ericsson</w:t>
              </w:r>
            </w:ins>
          </w:p>
        </w:tc>
        <w:tc>
          <w:tcPr>
            <w:tcW w:w="2038" w:type="dxa"/>
          </w:tcPr>
          <w:p w14:paraId="298EE448" w14:textId="77777777" w:rsidR="006F4976" w:rsidRDefault="009877F2">
            <w:pPr>
              <w:rPr>
                <w:ins w:id="1807" w:author="Ericsson" w:date="2020-10-05T17:20:00Z"/>
                <w:lang w:val="en-US"/>
              </w:rPr>
            </w:pPr>
            <w:ins w:id="1808" w:author="Ericsson" w:date="2020-10-05T17:20:00Z">
              <w:r>
                <w:rPr>
                  <w:lang w:val="en-US"/>
                </w:rPr>
                <w:t>L</w:t>
              </w:r>
            </w:ins>
          </w:p>
        </w:tc>
        <w:tc>
          <w:tcPr>
            <w:tcW w:w="5667" w:type="dxa"/>
          </w:tcPr>
          <w:p w14:paraId="69D86E8D" w14:textId="77777777" w:rsidR="006F4976" w:rsidRDefault="009877F2">
            <w:pPr>
              <w:rPr>
                <w:ins w:id="1809" w:author="Ericsson" w:date="2020-10-05T17:20:00Z"/>
                <w:lang w:val="en-US"/>
              </w:rPr>
            </w:pPr>
            <w:ins w:id="1810"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1811" w:author="ZTE" w:date="2020-10-07T11:05:00Z"/>
        </w:trPr>
        <w:tc>
          <w:tcPr>
            <w:tcW w:w="1926" w:type="dxa"/>
          </w:tcPr>
          <w:p w14:paraId="7CFAE8DD" w14:textId="77777777" w:rsidR="006F4976" w:rsidRDefault="009877F2">
            <w:pPr>
              <w:rPr>
                <w:ins w:id="1812" w:author="ZTE" w:date="2020-10-07T11:05:00Z"/>
                <w:rFonts w:eastAsia="宋体"/>
                <w:lang w:val="en-US" w:eastAsia="zh-CN"/>
              </w:rPr>
            </w:pPr>
            <w:ins w:id="1813" w:author="ZTE" w:date="2020-10-07T11:05:00Z">
              <w:r>
                <w:rPr>
                  <w:rFonts w:eastAsia="宋体" w:hint="eastAsia"/>
                  <w:lang w:val="en-US" w:eastAsia="zh-CN"/>
                </w:rPr>
                <w:t>ZTE</w:t>
              </w:r>
            </w:ins>
          </w:p>
        </w:tc>
        <w:tc>
          <w:tcPr>
            <w:tcW w:w="2038" w:type="dxa"/>
          </w:tcPr>
          <w:p w14:paraId="40C45208" w14:textId="77777777" w:rsidR="006F4976" w:rsidRDefault="009877F2">
            <w:pPr>
              <w:rPr>
                <w:ins w:id="1814" w:author="ZTE" w:date="2020-10-07T11:05:00Z"/>
                <w:rFonts w:eastAsia="宋体"/>
                <w:lang w:val="en-US" w:eastAsia="zh-CN"/>
              </w:rPr>
            </w:pPr>
            <w:ins w:id="1815" w:author="ZTE" w:date="2020-10-07T11:06:00Z">
              <w:r>
                <w:rPr>
                  <w:rFonts w:eastAsia="宋体" w:hint="eastAsia"/>
                  <w:lang w:val="en-US" w:eastAsia="zh-CN"/>
                </w:rPr>
                <w:t>L</w:t>
              </w:r>
            </w:ins>
          </w:p>
        </w:tc>
        <w:tc>
          <w:tcPr>
            <w:tcW w:w="5667" w:type="dxa"/>
          </w:tcPr>
          <w:p w14:paraId="468BDE8A" w14:textId="77777777" w:rsidR="006F4976" w:rsidRDefault="009877F2">
            <w:pPr>
              <w:rPr>
                <w:ins w:id="1816" w:author="ZTE" w:date="2020-10-07T11:05:00Z"/>
                <w:rFonts w:eastAsia="宋体"/>
                <w:lang w:val="en-US" w:eastAsia="zh-CN"/>
              </w:rPr>
            </w:pPr>
            <w:ins w:id="1817" w:author="ZTE" w:date="2020-10-07T11:07:00Z">
              <w:r>
                <w:rPr>
                  <w:rFonts w:eastAsia="宋体" w:hint="eastAsia"/>
                  <w:lang w:val="en-US" w:eastAsia="zh-CN"/>
                </w:rPr>
                <w:t xml:space="preserve">We share the same View as </w:t>
              </w:r>
            </w:ins>
            <w:ins w:id="1818" w:author="ZTE" w:date="2020-10-07T11:08:00Z">
              <w:r>
                <w:rPr>
                  <w:rFonts w:eastAsia="宋体" w:hint="eastAsia"/>
                  <w:lang w:val="en-US" w:eastAsia="zh-CN"/>
                </w:rPr>
                <w:t>Ericsson.</w:t>
              </w:r>
            </w:ins>
          </w:p>
        </w:tc>
      </w:tr>
      <w:tr w:rsidR="0091788B" w14:paraId="16C1C526" w14:textId="77777777">
        <w:trPr>
          <w:ins w:id="1819" w:author="Berggren, Anders" w:date="2020-10-09T08:45:00Z"/>
        </w:trPr>
        <w:tc>
          <w:tcPr>
            <w:tcW w:w="1926" w:type="dxa"/>
          </w:tcPr>
          <w:p w14:paraId="7CE4204F" w14:textId="18722021" w:rsidR="0091788B" w:rsidRDefault="0091788B" w:rsidP="0091788B">
            <w:pPr>
              <w:rPr>
                <w:ins w:id="1820" w:author="Berggren, Anders" w:date="2020-10-09T08:45:00Z"/>
                <w:rFonts w:eastAsia="宋体"/>
                <w:lang w:val="en-US" w:eastAsia="zh-CN"/>
              </w:rPr>
            </w:pPr>
            <w:ins w:id="1821" w:author="Berggren, Anders" w:date="2020-10-09T08:45:00Z">
              <w:r>
                <w:rPr>
                  <w:rFonts w:eastAsia="宋体"/>
                  <w:lang w:val="en-US" w:eastAsia="zh-CN"/>
                </w:rPr>
                <w:t>Sony</w:t>
              </w:r>
            </w:ins>
          </w:p>
        </w:tc>
        <w:tc>
          <w:tcPr>
            <w:tcW w:w="2038" w:type="dxa"/>
          </w:tcPr>
          <w:p w14:paraId="56B87840" w14:textId="6D4748FC" w:rsidR="0091788B" w:rsidRDefault="0091788B" w:rsidP="0091788B">
            <w:pPr>
              <w:rPr>
                <w:ins w:id="1822" w:author="Berggren, Anders" w:date="2020-10-09T08:45:00Z"/>
                <w:rFonts w:eastAsia="宋体"/>
                <w:lang w:val="en-US" w:eastAsia="zh-CN"/>
              </w:rPr>
            </w:pPr>
            <w:ins w:id="1823" w:author="Berggren, Anders" w:date="2020-10-09T08:45:00Z">
              <w:r>
                <w:rPr>
                  <w:rFonts w:eastAsia="宋体"/>
                  <w:lang w:val="en-US" w:eastAsia="zh-CN"/>
                </w:rPr>
                <w:t>H</w:t>
              </w:r>
            </w:ins>
          </w:p>
        </w:tc>
        <w:tc>
          <w:tcPr>
            <w:tcW w:w="5667" w:type="dxa"/>
          </w:tcPr>
          <w:p w14:paraId="7DEA0B55" w14:textId="62C7D1D2" w:rsidR="0091788B" w:rsidRDefault="0091788B" w:rsidP="0091788B">
            <w:pPr>
              <w:rPr>
                <w:ins w:id="1824" w:author="Berggren, Anders" w:date="2020-10-09T08:45:00Z"/>
                <w:rFonts w:eastAsia="宋体"/>
                <w:lang w:val="en-US" w:eastAsia="zh-CN"/>
              </w:rPr>
            </w:pPr>
            <w:ins w:id="1825"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1826" w:author="vivo(Boubacar)" w:date="2020-10-09T15:14:00Z"/>
        </w:trPr>
        <w:tc>
          <w:tcPr>
            <w:tcW w:w="1926" w:type="dxa"/>
          </w:tcPr>
          <w:p w14:paraId="38776DB0" w14:textId="77777777" w:rsidR="00B3078B" w:rsidRDefault="00B3078B" w:rsidP="00F026CE">
            <w:pPr>
              <w:rPr>
                <w:ins w:id="1827" w:author="vivo(Boubacar)" w:date="2020-10-09T15:14:00Z"/>
                <w:rFonts w:eastAsia="宋体"/>
                <w:lang w:val="en-US" w:eastAsia="zh-CN"/>
              </w:rPr>
            </w:pPr>
            <w:ins w:id="1828" w:author="vivo(Boubacar)" w:date="2020-10-09T15:14:00Z">
              <w:r>
                <w:rPr>
                  <w:lang w:val="en-US"/>
                </w:rPr>
                <w:lastRenderedPageBreak/>
                <w:t>vivo</w:t>
              </w:r>
            </w:ins>
          </w:p>
        </w:tc>
        <w:tc>
          <w:tcPr>
            <w:tcW w:w="2038" w:type="dxa"/>
          </w:tcPr>
          <w:p w14:paraId="58B7CF1B" w14:textId="77777777" w:rsidR="00B3078B" w:rsidRDefault="00B3078B" w:rsidP="00F026CE">
            <w:pPr>
              <w:rPr>
                <w:ins w:id="1829" w:author="vivo(Boubacar)" w:date="2020-10-09T15:14:00Z"/>
                <w:rFonts w:eastAsia="宋体"/>
                <w:lang w:val="en-US" w:eastAsia="zh-CN"/>
              </w:rPr>
            </w:pPr>
            <w:ins w:id="1830" w:author="vivo(Boubacar)" w:date="2020-10-09T15:14:00Z">
              <w:r>
                <w:rPr>
                  <w:lang w:val="en-US"/>
                </w:rPr>
                <w:t>M</w:t>
              </w:r>
            </w:ins>
          </w:p>
        </w:tc>
        <w:tc>
          <w:tcPr>
            <w:tcW w:w="5667" w:type="dxa"/>
          </w:tcPr>
          <w:p w14:paraId="1E91144E" w14:textId="77777777" w:rsidR="00B3078B" w:rsidRDefault="00B3078B" w:rsidP="00F026CE">
            <w:pPr>
              <w:rPr>
                <w:ins w:id="1831" w:author="vivo(Boubacar)" w:date="2020-10-09T15:14:00Z"/>
                <w:rFonts w:eastAsia="宋体"/>
                <w:lang w:val="en-US" w:eastAsia="zh-CN"/>
              </w:rPr>
            </w:pPr>
            <w:ins w:id="1832" w:author="vivo(Boubacar)" w:date="2020-10-09T15:14:00Z">
              <w:r>
                <w:rPr>
                  <w:lang w:val="en-US"/>
                </w:rPr>
                <w:t xml:space="preserve">This case may be useful for example to allow UE, equipped with MIMO, to reduce its MIMO capability in </w:t>
              </w:r>
              <w:r>
                <w:rPr>
                  <w:rFonts w:ascii="宋体" w:eastAsia="宋体" w:hAnsi="宋体"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1833" w:author="Nokia" w:date="2020-10-09T19:17:00Z"/>
        </w:trPr>
        <w:tc>
          <w:tcPr>
            <w:tcW w:w="1926" w:type="dxa"/>
          </w:tcPr>
          <w:p w14:paraId="0A3C4152" w14:textId="18ADE4AF" w:rsidR="00E81B56" w:rsidRDefault="00E81B56" w:rsidP="00E81B56">
            <w:pPr>
              <w:rPr>
                <w:ins w:id="1834" w:author="Nokia" w:date="2020-10-09T19:17:00Z"/>
                <w:lang w:val="en-US"/>
              </w:rPr>
            </w:pPr>
            <w:ins w:id="1835" w:author="Nokia" w:date="2020-10-09T19:17:00Z">
              <w:r>
                <w:rPr>
                  <w:lang w:val="en-US"/>
                </w:rPr>
                <w:t>Nokia</w:t>
              </w:r>
            </w:ins>
          </w:p>
        </w:tc>
        <w:tc>
          <w:tcPr>
            <w:tcW w:w="2038" w:type="dxa"/>
          </w:tcPr>
          <w:p w14:paraId="44A2A641" w14:textId="622AC8D7" w:rsidR="00E81B56" w:rsidRDefault="00E81B56" w:rsidP="00E81B56">
            <w:pPr>
              <w:rPr>
                <w:ins w:id="1836" w:author="Nokia" w:date="2020-10-09T19:17:00Z"/>
                <w:lang w:val="en-US"/>
              </w:rPr>
            </w:pPr>
            <w:ins w:id="1837" w:author="Nokia" w:date="2020-10-09T19:17:00Z">
              <w:r>
                <w:rPr>
                  <w:lang w:val="en-US"/>
                </w:rPr>
                <w:t>H</w:t>
              </w:r>
            </w:ins>
          </w:p>
        </w:tc>
        <w:tc>
          <w:tcPr>
            <w:tcW w:w="5667" w:type="dxa"/>
          </w:tcPr>
          <w:p w14:paraId="1E67D3F2" w14:textId="77777777" w:rsidR="00E81B56" w:rsidRDefault="00E81B56" w:rsidP="00E81B56">
            <w:pPr>
              <w:rPr>
                <w:ins w:id="1838" w:author="Nokia" w:date="2020-10-09T19:17:00Z"/>
                <w:rFonts w:eastAsia="宋体"/>
                <w:lang w:val="en-US"/>
              </w:rPr>
            </w:pPr>
            <w:ins w:id="1839"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1840" w:author="Nokia" w:date="2020-10-09T19:17:00Z"/>
                <w:lang w:val="en-US"/>
              </w:rPr>
            </w:pPr>
            <w:ins w:id="1841"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1842" w:author="Reza Hedayat" w:date="2020-10-09T17:32:00Z"/>
        </w:trPr>
        <w:tc>
          <w:tcPr>
            <w:tcW w:w="1926" w:type="dxa"/>
          </w:tcPr>
          <w:p w14:paraId="2B409BF9" w14:textId="3660B128" w:rsidR="004B22FF" w:rsidRDefault="004B22FF" w:rsidP="004B22FF">
            <w:pPr>
              <w:rPr>
                <w:ins w:id="1843" w:author="Reza Hedayat" w:date="2020-10-09T17:32:00Z"/>
                <w:lang w:val="en-US"/>
              </w:rPr>
            </w:pPr>
            <w:ins w:id="1844" w:author="Reza Hedayat" w:date="2020-10-09T17:32:00Z">
              <w:r w:rsidRPr="00FE212A">
                <w:rPr>
                  <w:lang w:val="en-US"/>
                </w:rPr>
                <w:t>Charter Communications</w:t>
              </w:r>
            </w:ins>
          </w:p>
        </w:tc>
        <w:tc>
          <w:tcPr>
            <w:tcW w:w="2038" w:type="dxa"/>
          </w:tcPr>
          <w:p w14:paraId="68AC685C" w14:textId="77777777" w:rsidR="004B22FF" w:rsidRDefault="004B22FF" w:rsidP="004B22FF">
            <w:pPr>
              <w:rPr>
                <w:ins w:id="1845" w:author="Reza Hedayat" w:date="2020-10-09T17:32:00Z"/>
                <w:lang w:val="en-US"/>
              </w:rPr>
            </w:pPr>
          </w:p>
        </w:tc>
        <w:tc>
          <w:tcPr>
            <w:tcW w:w="5667" w:type="dxa"/>
          </w:tcPr>
          <w:p w14:paraId="392C8782" w14:textId="2D7AB4E9" w:rsidR="004B22FF" w:rsidRDefault="004B22FF" w:rsidP="004B22FF">
            <w:pPr>
              <w:rPr>
                <w:ins w:id="1846" w:author="Reza Hedayat" w:date="2020-10-09T17:32:00Z"/>
                <w:lang w:val="en-US"/>
              </w:rPr>
            </w:pPr>
            <w:ins w:id="1847"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CF563D">
        <w:trPr>
          <w:ins w:id="1848" w:author="Liu Jiaxiang" w:date="2020-10-10T21:00:00Z"/>
        </w:trPr>
        <w:tc>
          <w:tcPr>
            <w:tcW w:w="1926" w:type="dxa"/>
          </w:tcPr>
          <w:p w14:paraId="361B153A" w14:textId="77777777" w:rsidR="00CB654B" w:rsidRDefault="00CB654B" w:rsidP="00CF563D">
            <w:pPr>
              <w:rPr>
                <w:ins w:id="1849" w:author="Liu Jiaxiang" w:date="2020-10-10T21:00:00Z"/>
                <w:lang w:val="en-US"/>
              </w:rPr>
            </w:pPr>
            <w:ins w:id="1850" w:author="Liu Jiaxiang" w:date="2020-10-10T21:00:00Z">
              <w:r>
                <w:rPr>
                  <w:rFonts w:eastAsia="宋体" w:hint="eastAsia"/>
                  <w:lang w:val="en-US" w:eastAsia="zh-CN"/>
                </w:rPr>
                <w:t xml:space="preserve"> China Telecom</w:t>
              </w:r>
            </w:ins>
          </w:p>
        </w:tc>
        <w:tc>
          <w:tcPr>
            <w:tcW w:w="2038" w:type="dxa"/>
          </w:tcPr>
          <w:p w14:paraId="480A2504" w14:textId="77777777" w:rsidR="00CB654B" w:rsidRDefault="00CB654B" w:rsidP="00CF563D">
            <w:pPr>
              <w:rPr>
                <w:ins w:id="1851" w:author="Liu Jiaxiang" w:date="2020-10-10T21:00:00Z"/>
                <w:lang w:val="en-US"/>
              </w:rPr>
            </w:pPr>
            <w:ins w:id="1852" w:author="Liu Jiaxiang" w:date="2020-10-10T21:00:00Z">
              <w:r>
                <w:rPr>
                  <w:rFonts w:eastAsia="宋体" w:hint="eastAsia"/>
                  <w:lang w:val="en-US" w:eastAsia="zh-CN"/>
                </w:rPr>
                <w:t>H</w:t>
              </w:r>
            </w:ins>
          </w:p>
        </w:tc>
        <w:tc>
          <w:tcPr>
            <w:tcW w:w="5667" w:type="dxa"/>
          </w:tcPr>
          <w:p w14:paraId="483AE737" w14:textId="77777777" w:rsidR="00CB654B" w:rsidRDefault="00CB654B" w:rsidP="00CF563D">
            <w:pPr>
              <w:rPr>
                <w:ins w:id="1853" w:author="Liu Jiaxiang" w:date="2020-10-10T21:00:00Z"/>
                <w:lang w:val="en-US"/>
              </w:rPr>
            </w:pPr>
            <w:ins w:id="1854" w:author="Liu Jiaxiang" w:date="2020-10-10T21:00:00Z">
              <w:r>
                <w:rPr>
                  <w:rFonts w:eastAsia="宋体" w:hint="eastAsia"/>
                  <w:lang w:val="en-US" w:eastAsia="zh-CN"/>
                </w:rPr>
                <w:t xml:space="preserve">As NR requires UE to support 4Rx, it is common that UE may share Rx </w:t>
              </w:r>
              <w:r>
                <w:rPr>
                  <w:rFonts w:eastAsia="宋体"/>
                  <w:lang w:val="en-US" w:eastAsia="zh-CN"/>
                </w:rPr>
                <w:t>chains</w:t>
              </w:r>
              <w:r>
                <w:rPr>
                  <w:rFonts w:eastAsia="宋体" w:hint="eastAsia"/>
                  <w:lang w:val="en-US" w:eastAsia="zh-CN"/>
                </w:rPr>
                <w:t xml:space="preserve"> between two USIMs. When UE switch the Rx to USIM-B, the network associated with USIM-A may face downlink decoder failure for a period.</w:t>
              </w:r>
            </w:ins>
          </w:p>
        </w:tc>
      </w:tr>
      <w:tr w:rsidR="00CB654B" w14:paraId="3581F1AA" w14:textId="77777777" w:rsidTr="00B3078B">
        <w:trPr>
          <w:ins w:id="1855" w:author="Liu Jiaxiang" w:date="2020-10-10T21:00:00Z"/>
        </w:trPr>
        <w:tc>
          <w:tcPr>
            <w:tcW w:w="1926" w:type="dxa"/>
          </w:tcPr>
          <w:p w14:paraId="539D9A02" w14:textId="77777777" w:rsidR="00CB654B" w:rsidRPr="00CB654B" w:rsidRDefault="00CB654B" w:rsidP="004B22FF">
            <w:pPr>
              <w:rPr>
                <w:ins w:id="1856" w:author="Liu Jiaxiang" w:date="2020-10-10T21:00:00Z"/>
                <w:rPrChange w:id="1857" w:author="Liu Jiaxiang" w:date="2020-10-10T21:00:00Z">
                  <w:rPr>
                    <w:ins w:id="1858" w:author="Liu Jiaxiang" w:date="2020-10-10T21:00:00Z"/>
                    <w:lang w:val="en-US"/>
                  </w:rPr>
                </w:rPrChange>
              </w:rPr>
            </w:pPr>
          </w:p>
        </w:tc>
        <w:tc>
          <w:tcPr>
            <w:tcW w:w="2038" w:type="dxa"/>
          </w:tcPr>
          <w:p w14:paraId="602A1F75" w14:textId="77777777" w:rsidR="00CB654B" w:rsidRDefault="00CB654B" w:rsidP="004B22FF">
            <w:pPr>
              <w:rPr>
                <w:ins w:id="1859" w:author="Liu Jiaxiang" w:date="2020-10-10T21:00:00Z"/>
                <w:lang w:val="en-US"/>
              </w:rPr>
            </w:pPr>
          </w:p>
        </w:tc>
        <w:tc>
          <w:tcPr>
            <w:tcW w:w="5667" w:type="dxa"/>
          </w:tcPr>
          <w:p w14:paraId="4B05B873" w14:textId="77777777" w:rsidR="00CB654B" w:rsidRDefault="00CB654B" w:rsidP="004B22FF">
            <w:pPr>
              <w:rPr>
                <w:ins w:id="1860" w:author="Liu Jiaxiang" w:date="2020-10-10T21:00:00Z"/>
                <w:lang w:val="en-US"/>
              </w:rPr>
            </w:pPr>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af4"/>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1861" w:author="Windows User" w:date="2020-09-28T10:49:00Z">
              <w:r>
                <w:rPr>
                  <w:rFonts w:eastAsia="宋体" w:hint="eastAsia"/>
                  <w:lang w:val="en-US" w:eastAsia="zh-CN"/>
                </w:rPr>
                <w:t>O</w:t>
              </w:r>
              <w:r>
                <w:rPr>
                  <w:rFonts w:eastAsia="宋体"/>
                  <w:lang w:val="en-US" w:eastAsia="zh-CN"/>
                </w:rPr>
                <w:t>PPO</w:t>
              </w:r>
            </w:ins>
          </w:p>
        </w:tc>
        <w:tc>
          <w:tcPr>
            <w:tcW w:w="2038" w:type="dxa"/>
          </w:tcPr>
          <w:p w14:paraId="15AF58F5" w14:textId="77777777" w:rsidR="006F4976" w:rsidRDefault="009877F2">
            <w:pPr>
              <w:rPr>
                <w:lang w:val="en-US"/>
              </w:rPr>
            </w:pPr>
            <w:ins w:id="1862" w:author="Windows User" w:date="2020-09-28T10:49:00Z">
              <w:r>
                <w:rPr>
                  <w:rFonts w:eastAsia="宋体" w:hint="eastAsia"/>
                  <w:lang w:val="en-US" w:eastAsia="zh-CN"/>
                </w:rPr>
                <w:t>H</w:t>
              </w:r>
            </w:ins>
          </w:p>
        </w:tc>
        <w:tc>
          <w:tcPr>
            <w:tcW w:w="5667" w:type="dxa"/>
          </w:tcPr>
          <w:p w14:paraId="02F45DD7" w14:textId="77777777" w:rsidR="006F4976" w:rsidRDefault="009877F2">
            <w:pPr>
              <w:rPr>
                <w:lang w:val="en-US"/>
              </w:rPr>
            </w:pPr>
            <w:ins w:id="1863" w:author="Windows User" w:date="2020-09-28T10:49:00Z">
              <w:r>
                <w:rPr>
                  <w:rFonts w:eastAsia="宋体"/>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1864" w:author="LenovoMM_User" w:date="2020-09-28T14:05:00Z">
              <w:r>
                <w:rPr>
                  <w:lang w:val="en-US"/>
                </w:rPr>
                <w:t>Lenovo, MotM</w:t>
              </w:r>
            </w:ins>
          </w:p>
        </w:tc>
        <w:tc>
          <w:tcPr>
            <w:tcW w:w="2038" w:type="dxa"/>
          </w:tcPr>
          <w:p w14:paraId="74C8EA6E" w14:textId="77777777" w:rsidR="006F4976" w:rsidRDefault="009877F2">
            <w:pPr>
              <w:rPr>
                <w:lang w:val="en-US"/>
              </w:rPr>
            </w:pPr>
            <w:ins w:id="1865" w:author="LenovoMM_User" w:date="2020-09-28T14:05:00Z">
              <w:r>
                <w:rPr>
                  <w:lang w:val="en-US"/>
                </w:rPr>
                <w:t>H</w:t>
              </w:r>
            </w:ins>
          </w:p>
        </w:tc>
        <w:tc>
          <w:tcPr>
            <w:tcW w:w="5667" w:type="dxa"/>
          </w:tcPr>
          <w:p w14:paraId="5AD68189" w14:textId="77777777" w:rsidR="006F4976" w:rsidRDefault="009877F2">
            <w:pPr>
              <w:rPr>
                <w:lang w:val="en-US"/>
              </w:rPr>
            </w:pPr>
            <w:ins w:id="1866" w:author="LenovoMM_User" w:date="2020-09-28T14:05:00Z">
              <w:r>
                <w:rPr>
                  <w:lang w:val="en-US"/>
                </w:rPr>
                <w:t>This is required for both single and dual Rx capable UEs.</w:t>
              </w:r>
            </w:ins>
          </w:p>
        </w:tc>
      </w:tr>
      <w:tr w:rsidR="006F4976" w14:paraId="7BA83075" w14:textId="77777777">
        <w:trPr>
          <w:ins w:id="1867" w:author="Soghomonian, Manook, Vodafone Group" w:date="2020-09-30T12:00:00Z"/>
        </w:trPr>
        <w:tc>
          <w:tcPr>
            <w:tcW w:w="1926" w:type="dxa"/>
          </w:tcPr>
          <w:p w14:paraId="59193AEE" w14:textId="77777777" w:rsidR="006F4976" w:rsidRDefault="009877F2">
            <w:pPr>
              <w:rPr>
                <w:ins w:id="1868" w:author="Soghomonian, Manook, Vodafone Group" w:date="2020-09-30T12:00:00Z"/>
                <w:lang w:val="en-US"/>
              </w:rPr>
            </w:pPr>
            <w:ins w:id="1869" w:author="Soghomonian, Manook, Vodafone Group" w:date="2020-09-30T12:00:00Z">
              <w:r>
                <w:rPr>
                  <w:lang w:val="en-US"/>
                </w:rPr>
                <w:t xml:space="preserve">Vodafone </w:t>
              </w:r>
            </w:ins>
          </w:p>
        </w:tc>
        <w:tc>
          <w:tcPr>
            <w:tcW w:w="2038" w:type="dxa"/>
          </w:tcPr>
          <w:p w14:paraId="37F69BB2" w14:textId="77777777" w:rsidR="006F4976" w:rsidRDefault="009877F2">
            <w:pPr>
              <w:rPr>
                <w:ins w:id="1870" w:author="Soghomonian, Manook, Vodafone Group" w:date="2020-09-30T12:00:00Z"/>
                <w:lang w:val="en-US"/>
              </w:rPr>
            </w:pPr>
            <w:ins w:id="1871" w:author="Soghomonian, Manook, Vodafone Group" w:date="2020-09-30T12:00:00Z">
              <w:r>
                <w:rPr>
                  <w:lang w:val="en-US"/>
                </w:rPr>
                <w:t xml:space="preserve">H </w:t>
              </w:r>
            </w:ins>
          </w:p>
        </w:tc>
        <w:tc>
          <w:tcPr>
            <w:tcW w:w="5667" w:type="dxa"/>
          </w:tcPr>
          <w:p w14:paraId="0ABFD056" w14:textId="77777777" w:rsidR="006F4976" w:rsidRDefault="006F4976">
            <w:pPr>
              <w:rPr>
                <w:ins w:id="1872" w:author="Soghomonian, Manook, Vodafone Group" w:date="2020-09-30T12:00:00Z"/>
                <w:lang w:val="en-US"/>
              </w:rPr>
            </w:pPr>
          </w:p>
        </w:tc>
      </w:tr>
      <w:tr w:rsidR="006F4976" w14:paraId="0CE030C3" w14:textId="77777777">
        <w:trPr>
          <w:ins w:id="1873" w:author="Ericsson" w:date="2020-10-05T17:20:00Z"/>
        </w:trPr>
        <w:tc>
          <w:tcPr>
            <w:tcW w:w="1926" w:type="dxa"/>
          </w:tcPr>
          <w:p w14:paraId="7E57E1B3" w14:textId="77777777" w:rsidR="006F4976" w:rsidRDefault="009877F2">
            <w:pPr>
              <w:rPr>
                <w:ins w:id="1874" w:author="Ericsson" w:date="2020-10-05T17:20:00Z"/>
                <w:lang w:val="en-US"/>
              </w:rPr>
            </w:pPr>
            <w:ins w:id="1875" w:author="Ericsson" w:date="2020-10-05T17:20:00Z">
              <w:r>
                <w:rPr>
                  <w:lang w:val="en-US"/>
                </w:rPr>
                <w:t>Ericsson</w:t>
              </w:r>
            </w:ins>
          </w:p>
        </w:tc>
        <w:tc>
          <w:tcPr>
            <w:tcW w:w="2038" w:type="dxa"/>
          </w:tcPr>
          <w:p w14:paraId="0C7A9122" w14:textId="77777777" w:rsidR="006F4976" w:rsidRDefault="009877F2">
            <w:pPr>
              <w:rPr>
                <w:ins w:id="1876" w:author="Ericsson" w:date="2020-10-05T17:20:00Z"/>
                <w:lang w:val="en-US"/>
              </w:rPr>
            </w:pPr>
            <w:ins w:id="1877" w:author="Ericsson" w:date="2020-10-05T17:20:00Z">
              <w:r>
                <w:rPr>
                  <w:lang w:val="en-US"/>
                </w:rPr>
                <w:t>L</w:t>
              </w:r>
            </w:ins>
          </w:p>
        </w:tc>
        <w:tc>
          <w:tcPr>
            <w:tcW w:w="5667" w:type="dxa"/>
          </w:tcPr>
          <w:p w14:paraId="551E77A1" w14:textId="77777777" w:rsidR="006F4976" w:rsidRDefault="009877F2">
            <w:pPr>
              <w:rPr>
                <w:ins w:id="1878" w:author="Ericsson" w:date="2020-10-05T17:20:00Z"/>
                <w:lang w:val="en-US"/>
              </w:rPr>
            </w:pPr>
            <w:ins w:id="1879"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1880" w:author="ZTE" w:date="2020-10-07T11:08:00Z"/>
        </w:trPr>
        <w:tc>
          <w:tcPr>
            <w:tcW w:w="1926" w:type="dxa"/>
          </w:tcPr>
          <w:p w14:paraId="0FBB5114" w14:textId="77777777" w:rsidR="006F4976" w:rsidRDefault="009877F2">
            <w:pPr>
              <w:rPr>
                <w:ins w:id="1881" w:author="ZTE" w:date="2020-10-07T11:08:00Z"/>
                <w:rFonts w:eastAsia="宋体"/>
                <w:lang w:val="en-US" w:eastAsia="zh-CN"/>
              </w:rPr>
            </w:pPr>
            <w:ins w:id="1882" w:author="ZTE" w:date="2020-10-07T11:08:00Z">
              <w:r>
                <w:rPr>
                  <w:rFonts w:eastAsia="宋体" w:hint="eastAsia"/>
                  <w:lang w:val="en-US" w:eastAsia="zh-CN"/>
                </w:rPr>
                <w:t>ZTE</w:t>
              </w:r>
            </w:ins>
          </w:p>
        </w:tc>
        <w:tc>
          <w:tcPr>
            <w:tcW w:w="2038" w:type="dxa"/>
          </w:tcPr>
          <w:p w14:paraId="20223480" w14:textId="77777777" w:rsidR="006F4976" w:rsidRDefault="009877F2">
            <w:pPr>
              <w:rPr>
                <w:ins w:id="1883" w:author="ZTE" w:date="2020-10-07T11:08:00Z"/>
                <w:rFonts w:eastAsia="宋体"/>
                <w:lang w:val="en-US" w:eastAsia="zh-CN"/>
              </w:rPr>
            </w:pPr>
            <w:ins w:id="1884" w:author="ZTE" w:date="2020-10-07T11:08:00Z">
              <w:r>
                <w:rPr>
                  <w:rFonts w:eastAsia="宋体" w:hint="eastAsia"/>
                  <w:lang w:val="en-US" w:eastAsia="zh-CN"/>
                </w:rPr>
                <w:t>L</w:t>
              </w:r>
            </w:ins>
          </w:p>
        </w:tc>
        <w:tc>
          <w:tcPr>
            <w:tcW w:w="5667" w:type="dxa"/>
          </w:tcPr>
          <w:p w14:paraId="5B44C9DF" w14:textId="77777777" w:rsidR="006F4976" w:rsidRDefault="009877F2">
            <w:pPr>
              <w:rPr>
                <w:ins w:id="1885" w:author="ZTE" w:date="2020-10-07T11:08:00Z"/>
                <w:lang w:val="en-US"/>
              </w:rPr>
            </w:pPr>
            <w:ins w:id="1886" w:author="ZTE" w:date="2020-10-07T11:08:00Z">
              <w:r>
                <w:rPr>
                  <w:rFonts w:eastAsia="宋体" w:hint="eastAsia"/>
                  <w:lang w:val="en-US" w:eastAsia="zh-CN"/>
                </w:rPr>
                <w:t>We share the same View as Ericsson.</w:t>
              </w:r>
            </w:ins>
          </w:p>
        </w:tc>
      </w:tr>
      <w:tr w:rsidR="00753B9C" w14:paraId="3A5B20B6" w14:textId="77777777">
        <w:trPr>
          <w:ins w:id="1887" w:author="Berggren, Anders" w:date="2020-10-09T08:46:00Z"/>
        </w:trPr>
        <w:tc>
          <w:tcPr>
            <w:tcW w:w="1926" w:type="dxa"/>
          </w:tcPr>
          <w:p w14:paraId="4C04B150" w14:textId="101B6720" w:rsidR="00753B9C" w:rsidRDefault="00753B9C" w:rsidP="00753B9C">
            <w:pPr>
              <w:rPr>
                <w:ins w:id="1888" w:author="Berggren, Anders" w:date="2020-10-09T08:46:00Z"/>
                <w:rFonts w:eastAsia="宋体"/>
                <w:lang w:val="en-US" w:eastAsia="zh-CN"/>
              </w:rPr>
            </w:pPr>
            <w:ins w:id="1889" w:author="Berggren, Anders" w:date="2020-10-09T08:46:00Z">
              <w:r>
                <w:rPr>
                  <w:lang w:val="en-US"/>
                </w:rPr>
                <w:t>Sony</w:t>
              </w:r>
            </w:ins>
          </w:p>
        </w:tc>
        <w:tc>
          <w:tcPr>
            <w:tcW w:w="2038" w:type="dxa"/>
          </w:tcPr>
          <w:p w14:paraId="6B131B5B" w14:textId="064FEBC1" w:rsidR="00753B9C" w:rsidRDefault="00753B9C" w:rsidP="00753B9C">
            <w:pPr>
              <w:rPr>
                <w:ins w:id="1890" w:author="Berggren, Anders" w:date="2020-10-09T08:46:00Z"/>
                <w:rFonts w:eastAsia="宋体"/>
                <w:lang w:val="en-US" w:eastAsia="zh-CN"/>
              </w:rPr>
            </w:pPr>
            <w:ins w:id="1891" w:author="Berggren, Anders" w:date="2020-10-09T08:46:00Z">
              <w:r>
                <w:rPr>
                  <w:lang w:val="en-US"/>
                </w:rPr>
                <w:t>H</w:t>
              </w:r>
            </w:ins>
          </w:p>
        </w:tc>
        <w:tc>
          <w:tcPr>
            <w:tcW w:w="5667" w:type="dxa"/>
          </w:tcPr>
          <w:p w14:paraId="570D7555" w14:textId="4313F646" w:rsidR="00753B9C" w:rsidRDefault="00753B9C" w:rsidP="00753B9C">
            <w:pPr>
              <w:rPr>
                <w:ins w:id="1892" w:author="Berggren, Anders" w:date="2020-10-09T08:46:00Z"/>
                <w:rFonts w:eastAsia="宋体"/>
                <w:lang w:val="en-US" w:eastAsia="zh-CN"/>
              </w:rPr>
            </w:pPr>
            <w:ins w:id="1893" w:author="Berggren, Anders" w:date="2020-10-09T08:46:00Z">
              <w:r>
                <w:rPr>
                  <w:lang w:val="en-US"/>
                </w:rPr>
                <w:t>It is important that the NW knows the status and capability of the UE</w:t>
              </w:r>
            </w:ins>
          </w:p>
        </w:tc>
      </w:tr>
      <w:tr w:rsidR="00B3078B" w14:paraId="0B79CE92" w14:textId="77777777" w:rsidTr="00B3078B">
        <w:trPr>
          <w:ins w:id="1894" w:author="vivo(Boubacar)" w:date="2020-10-09T15:14:00Z"/>
        </w:trPr>
        <w:tc>
          <w:tcPr>
            <w:tcW w:w="1926" w:type="dxa"/>
          </w:tcPr>
          <w:p w14:paraId="09E53F7D" w14:textId="77777777" w:rsidR="00B3078B" w:rsidRDefault="00B3078B" w:rsidP="00F026CE">
            <w:pPr>
              <w:rPr>
                <w:ins w:id="1895" w:author="vivo(Boubacar)" w:date="2020-10-09T15:14:00Z"/>
                <w:rFonts w:eastAsia="宋体"/>
                <w:lang w:val="en-US" w:eastAsia="zh-CN"/>
              </w:rPr>
            </w:pPr>
            <w:ins w:id="1896" w:author="vivo(Boubacar)" w:date="2020-10-09T15:14:00Z">
              <w:r>
                <w:rPr>
                  <w:lang w:val="en-US"/>
                </w:rPr>
                <w:t>vivo</w:t>
              </w:r>
            </w:ins>
          </w:p>
        </w:tc>
        <w:tc>
          <w:tcPr>
            <w:tcW w:w="2038" w:type="dxa"/>
          </w:tcPr>
          <w:p w14:paraId="3AC1448D" w14:textId="77777777" w:rsidR="00B3078B" w:rsidRDefault="00B3078B" w:rsidP="00F026CE">
            <w:pPr>
              <w:rPr>
                <w:ins w:id="1897" w:author="vivo(Boubacar)" w:date="2020-10-09T15:14:00Z"/>
                <w:rFonts w:eastAsia="宋体"/>
                <w:lang w:val="en-US" w:eastAsia="zh-CN"/>
              </w:rPr>
            </w:pPr>
            <w:ins w:id="1898" w:author="vivo(Boubacar)" w:date="2020-10-09T15:14:00Z">
              <w:r>
                <w:rPr>
                  <w:lang w:val="en-US"/>
                </w:rPr>
                <w:t>M</w:t>
              </w:r>
            </w:ins>
          </w:p>
        </w:tc>
        <w:tc>
          <w:tcPr>
            <w:tcW w:w="5667" w:type="dxa"/>
          </w:tcPr>
          <w:p w14:paraId="236F9A29" w14:textId="77777777" w:rsidR="00B3078B" w:rsidRDefault="00B3078B" w:rsidP="00F026CE">
            <w:pPr>
              <w:rPr>
                <w:ins w:id="1899" w:author="vivo(Boubacar)" w:date="2020-10-09T15:14:00Z"/>
                <w:rFonts w:eastAsia="宋体"/>
                <w:lang w:val="en-US" w:eastAsia="zh-CN"/>
              </w:rPr>
            </w:pPr>
          </w:p>
        </w:tc>
      </w:tr>
      <w:tr w:rsidR="00E81B56" w14:paraId="574E4C1F" w14:textId="77777777" w:rsidTr="00B3078B">
        <w:trPr>
          <w:ins w:id="1900" w:author="Nokia" w:date="2020-10-09T19:18:00Z"/>
        </w:trPr>
        <w:tc>
          <w:tcPr>
            <w:tcW w:w="1926" w:type="dxa"/>
          </w:tcPr>
          <w:p w14:paraId="52F8EA3A" w14:textId="6DC17C2C" w:rsidR="00E81B56" w:rsidRDefault="00E81B56" w:rsidP="00E81B56">
            <w:pPr>
              <w:rPr>
                <w:ins w:id="1901" w:author="Nokia" w:date="2020-10-09T19:18:00Z"/>
                <w:lang w:val="en-US"/>
              </w:rPr>
            </w:pPr>
            <w:ins w:id="1902" w:author="Nokia" w:date="2020-10-09T19:18:00Z">
              <w:r>
                <w:rPr>
                  <w:lang w:val="en-US"/>
                </w:rPr>
                <w:t>Nokia</w:t>
              </w:r>
            </w:ins>
          </w:p>
        </w:tc>
        <w:tc>
          <w:tcPr>
            <w:tcW w:w="2038" w:type="dxa"/>
          </w:tcPr>
          <w:p w14:paraId="323E826C" w14:textId="32C59F8B" w:rsidR="00E81B56" w:rsidRDefault="00E81B56" w:rsidP="00E81B56">
            <w:pPr>
              <w:rPr>
                <w:ins w:id="1903" w:author="Nokia" w:date="2020-10-09T19:18:00Z"/>
                <w:lang w:val="en-US"/>
              </w:rPr>
            </w:pPr>
            <w:ins w:id="1904" w:author="Nokia" w:date="2020-10-09T19:18:00Z">
              <w:r>
                <w:rPr>
                  <w:lang w:val="en-US"/>
                </w:rPr>
                <w:t>H</w:t>
              </w:r>
            </w:ins>
          </w:p>
        </w:tc>
        <w:tc>
          <w:tcPr>
            <w:tcW w:w="5667" w:type="dxa"/>
          </w:tcPr>
          <w:p w14:paraId="231E2A6D" w14:textId="62865F33" w:rsidR="00E81B56" w:rsidRDefault="00E81B56" w:rsidP="00E81B56">
            <w:pPr>
              <w:rPr>
                <w:ins w:id="1905" w:author="Nokia" w:date="2020-10-09T19:18:00Z"/>
                <w:rFonts w:eastAsia="宋体"/>
                <w:lang w:val="en-US" w:eastAsia="zh-CN"/>
              </w:rPr>
            </w:pPr>
            <w:ins w:id="1906"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1907" w:author="Reza Hedayat" w:date="2020-10-09T17:32:00Z"/>
        </w:trPr>
        <w:tc>
          <w:tcPr>
            <w:tcW w:w="1926" w:type="dxa"/>
          </w:tcPr>
          <w:p w14:paraId="67A26F52" w14:textId="5DB012E5" w:rsidR="004B22FF" w:rsidRDefault="004B22FF" w:rsidP="004B22FF">
            <w:pPr>
              <w:rPr>
                <w:ins w:id="1908" w:author="Reza Hedayat" w:date="2020-10-09T17:32:00Z"/>
                <w:lang w:val="en-US"/>
              </w:rPr>
            </w:pPr>
            <w:ins w:id="1909" w:author="Reza Hedayat" w:date="2020-10-09T17:32:00Z">
              <w:r w:rsidRPr="00FE212A">
                <w:rPr>
                  <w:lang w:val="en-US"/>
                </w:rPr>
                <w:t>Charter Communications</w:t>
              </w:r>
            </w:ins>
          </w:p>
        </w:tc>
        <w:tc>
          <w:tcPr>
            <w:tcW w:w="2038" w:type="dxa"/>
          </w:tcPr>
          <w:p w14:paraId="5D9580F7" w14:textId="77777777" w:rsidR="004B22FF" w:rsidRDefault="004B22FF" w:rsidP="004B22FF">
            <w:pPr>
              <w:rPr>
                <w:ins w:id="1910" w:author="Reza Hedayat" w:date="2020-10-09T17:32:00Z"/>
                <w:lang w:val="en-US"/>
              </w:rPr>
            </w:pPr>
          </w:p>
        </w:tc>
        <w:tc>
          <w:tcPr>
            <w:tcW w:w="5667" w:type="dxa"/>
          </w:tcPr>
          <w:p w14:paraId="4B817E50" w14:textId="25CCE477" w:rsidR="004B22FF" w:rsidRDefault="004B22FF" w:rsidP="004B22FF">
            <w:pPr>
              <w:rPr>
                <w:ins w:id="1911" w:author="Reza Hedayat" w:date="2020-10-09T17:32:00Z"/>
                <w:lang w:val="en-US"/>
              </w:rPr>
            </w:pPr>
            <w:ins w:id="1912"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CF563D">
        <w:trPr>
          <w:ins w:id="1913" w:author="Liu Jiaxiang" w:date="2020-10-10T21:01:00Z"/>
        </w:trPr>
        <w:tc>
          <w:tcPr>
            <w:tcW w:w="1926" w:type="dxa"/>
          </w:tcPr>
          <w:p w14:paraId="3BBE59EA" w14:textId="77777777" w:rsidR="00CB654B" w:rsidRDefault="00CB654B" w:rsidP="00CF563D">
            <w:pPr>
              <w:rPr>
                <w:ins w:id="1914" w:author="Liu Jiaxiang" w:date="2020-10-10T21:01:00Z"/>
                <w:lang w:val="en-US"/>
              </w:rPr>
            </w:pPr>
            <w:ins w:id="1915" w:author="Liu Jiaxiang" w:date="2020-10-10T21:01:00Z">
              <w:r>
                <w:rPr>
                  <w:rFonts w:eastAsia="宋体" w:hint="eastAsia"/>
                  <w:lang w:val="en-US" w:eastAsia="zh-CN"/>
                </w:rPr>
                <w:t xml:space="preserve"> China Telecom</w:t>
              </w:r>
            </w:ins>
          </w:p>
        </w:tc>
        <w:tc>
          <w:tcPr>
            <w:tcW w:w="2038" w:type="dxa"/>
          </w:tcPr>
          <w:p w14:paraId="108C3B21" w14:textId="77777777" w:rsidR="00CB654B" w:rsidRDefault="00CB654B" w:rsidP="00CF563D">
            <w:pPr>
              <w:rPr>
                <w:ins w:id="1916" w:author="Liu Jiaxiang" w:date="2020-10-10T21:01:00Z"/>
                <w:lang w:val="en-US"/>
              </w:rPr>
            </w:pPr>
            <w:ins w:id="1917" w:author="Liu Jiaxiang" w:date="2020-10-10T21:01:00Z">
              <w:r>
                <w:rPr>
                  <w:rFonts w:eastAsia="宋体" w:hint="eastAsia"/>
                  <w:lang w:val="en-US" w:eastAsia="zh-CN"/>
                </w:rPr>
                <w:t>H</w:t>
              </w:r>
            </w:ins>
          </w:p>
        </w:tc>
        <w:tc>
          <w:tcPr>
            <w:tcW w:w="5667" w:type="dxa"/>
          </w:tcPr>
          <w:p w14:paraId="6EC521A6" w14:textId="77777777" w:rsidR="00CB654B" w:rsidRDefault="00CB654B" w:rsidP="00CF563D">
            <w:pPr>
              <w:rPr>
                <w:ins w:id="1918" w:author="Liu Jiaxiang" w:date="2020-10-10T21:01:00Z"/>
                <w:rFonts w:eastAsia="宋体"/>
                <w:lang w:val="en-US" w:eastAsia="zh-CN"/>
              </w:rPr>
            </w:pPr>
            <w:ins w:id="1919" w:author="Liu Jiaxiang" w:date="2020-10-10T21:01:00Z">
              <w:r w:rsidRPr="008D3609">
                <w:rPr>
                  <w:rFonts w:eastAsia="宋体"/>
                  <w:lang w:val="en-US" w:eastAsia="zh-CN"/>
                </w:rPr>
                <w:t xml:space="preserve">It is common for 5G devices to support SA 2Tx/4Rx or NSA dual connection. It is straight forward that Multi-USIM UE may spare one transmission chain for another USIM when two USIMs need to </w:t>
              </w:r>
              <w:r w:rsidRPr="008D3609">
                <w:rPr>
                  <w:rFonts w:eastAsia="宋体"/>
                  <w:lang w:val="en-US" w:eastAsia="zh-CN"/>
                </w:rPr>
                <w:lastRenderedPageBreak/>
                <w:t>communicate with two networks at the same time. We can foresee that more and more 5G Multi-USIM devices will consider to support dual Tx/ dual Rx in the future.</w:t>
              </w:r>
              <w:r>
                <w:rPr>
                  <w:rFonts w:eastAsia="宋体" w:cs="Arial" w:hint="eastAsia"/>
                  <w:sz w:val="22"/>
                  <w:lang w:eastAsia="zh-CN"/>
                </w:rPr>
                <w:t xml:space="preserve"> It is just the right time to study and solve the key issues of </w:t>
              </w:r>
              <w:r w:rsidRPr="003E08E3">
                <w:rPr>
                  <w:rFonts w:eastAsia="宋体" w:hint="eastAsia"/>
                  <w:lang w:val="en-US" w:eastAsia="zh-CN"/>
                </w:rPr>
                <w:t>dual Tx/ dual Rx</w:t>
              </w:r>
              <w:r>
                <w:rPr>
                  <w:rFonts w:eastAsia="宋体" w:hint="eastAsia"/>
                  <w:lang w:val="en-US" w:eastAsia="zh-CN"/>
                </w:rPr>
                <w:t xml:space="preserve"> UEs</w:t>
              </w:r>
            </w:ins>
          </w:p>
          <w:p w14:paraId="1BA8D425" w14:textId="77777777" w:rsidR="00CB654B" w:rsidRDefault="00CB654B" w:rsidP="00CF563D">
            <w:pPr>
              <w:rPr>
                <w:ins w:id="1920" w:author="Liu Jiaxiang" w:date="2020-10-10T21:01:00Z"/>
                <w:rFonts w:eastAsia="宋体"/>
                <w:lang w:val="en-US" w:eastAsia="zh-CN"/>
              </w:rPr>
            </w:pPr>
            <w:ins w:id="1921" w:author="Liu Jiaxiang" w:date="2020-10-10T21:01:00Z">
              <w:r w:rsidRPr="008D3609">
                <w:rPr>
                  <w:rFonts w:eastAsia="宋体"/>
                  <w:lang w:val="en-US" w:eastAsia="zh-CN"/>
                </w:rPr>
                <w:t>When two USIMs need to communicate with two networks at the same time the NR capability of USIM 1 will fall back from 2Tx to 1Tx. In this case the</w:t>
              </w:r>
              <w:r>
                <w:rPr>
                  <w:rFonts w:eastAsia="宋体" w:hint="eastAsia"/>
                  <w:lang w:val="en-US" w:eastAsia="zh-CN"/>
                </w:rPr>
                <w:t xml:space="preserve"> NR SA</w:t>
              </w:r>
              <w:r w:rsidRPr="008D3609">
                <w:rPr>
                  <w:rFonts w:eastAsia="宋体"/>
                  <w:lang w:val="en-US" w:eastAsia="zh-CN"/>
                </w:rPr>
                <w:t xml:space="preserve"> network associate with USIM 1 will face demodulation failure</w:t>
              </w:r>
              <w:r w:rsidRPr="0090154F">
                <w:rPr>
                  <w:rFonts w:eastAsia="宋体" w:hint="eastAsia"/>
                  <w:lang w:val="en-US" w:eastAsia="zh-CN"/>
                </w:rPr>
                <w:t xml:space="preserve"> </w:t>
              </w:r>
              <w:r>
                <w:rPr>
                  <w:rFonts w:eastAsia="宋体" w:hint="eastAsia"/>
                  <w:lang w:val="en-US" w:eastAsia="zh-CN"/>
                </w:rPr>
                <w:t>in</w:t>
              </w:r>
              <w:r w:rsidRPr="008D3609">
                <w:rPr>
                  <w:rFonts w:eastAsia="宋体"/>
                  <w:lang w:val="en-US" w:eastAsia="zh-CN"/>
                </w:rPr>
                <w:t xml:space="preserve"> uplink for a period and </w:t>
              </w:r>
              <w:r>
                <w:rPr>
                  <w:rFonts w:eastAsia="宋体" w:hint="eastAsia"/>
                  <w:lang w:val="en-US" w:eastAsia="zh-CN"/>
                </w:rPr>
                <w:t xml:space="preserve">it totally </w:t>
              </w:r>
              <w:r w:rsidRPr="008D3609">
                <w:rPr>
                  <w:rFonts w:eastAsia="宋体"/>
                  <w:lang w:val="en-US" w:eastAsia="zh-CN"/>
                </w:rPr>
                <w:t>relies on network</w:t>
              </w:r>
              <w:r>
                <w:rPr>
                  <w:rFonts w:eastAsia="宋体" w:hint="eastAsia"/>
                  <w:lang w:val="en-US" w:eastAsia="zh-CN"/>
                </w:rPr>
                <w:t xml:space="preserve"> implementation to adapt to uplink layers change in UE</w:t>
              </w:r>
              <w:r w:rsidRPr="008D3609">
                <w:rPr>
                  <w:rFonts w:eastAsia="宋体"/>
                  <w:lang w:val="en-US" w:eastAsia="zh-CN"/>
                </w:rPr>
                <w:t>.</w:t>
              </w:r>
            </w:ins>
          </w:p>
          <w:p w14:paraId="36DF4637" w14:textId="77777777" w:rsidR="00CB654B" w:rsidRDefault="00CB654B" w:rsidP="00CF563D">
            <w:pPr>
              <w:rPr>
                <w:ins w:id="1922" w:author="Liu Jiaxiang" w:date="2020-10-10T21:01:00Z"/>
                <w:rFonts w:eastAsia="宋体"/>
                <w:lang w:val="en-US" w:eastAsia="zh-CN"/>
              </w:rPr>
            </w:pPr>
            <w:ins w:id="1923" w:author="Liu Jiaxiang" w:date="2020-10-10T21:01:00Z">
              <w:r w:rsidRPr="008D3609">
                <w:rPr>
                  <w:rFonts w:eastAsia="宋体"/>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CB654B" w14:paraId="3B86421D" w14:textId="77777777" w:rsidTr="00B3078B">
        <w:trPr>
          <w:ins w:id="1924" w:author="Liu Jiaxiang" w:date="2020-10-10T21:00:00Z"/>
        </w:trPr>
        <w:tc>
          <w:tcPr>
            <w:tcW w:w="1926" w:type="dxa"/>
          </w:tcPr>
          <w:p w14:paraId="391693F1" w14:textId="77777777" w:rsidR="00CB654B" w:rsidRPr="00CB654B" w:rsidRDefault="00CB654B" w:rsidP="004B22FF">
            <w:pPr>
              <w:rPr>
                <w:ins w:id="1925" w:author="Liu Jiaxiang" w:date="2020-10-10T21:00:00Z"/>
                <w:rPrChange w:id="1926" w:author="Liu Jiaxiang" w:date="2020-10-10T21:01:00Z">
                  <w:rPr>
                    <w:ins w:id="1927" w:author="Liu Jiaxiang" w:date="2020-10-10T21:00:00Z"/>
                    <w:lang w:val="en-US"/>
                  </w:rPr>
                </w:rPrChange>
              </w:rPr>
            </w:pPr>
          </w:p>
        </w:tc>
        <w:tc>
          <w:tcPr>
            <w:tcW w:w="2038" w:type="dxa"/>
          </w:tcPr>
          <w:p w14:paraId="32364956" w14:textId="77777777" w:rsidR="00CB654B" w:rsidRDefault="00CB654B" w:rsidP="004B22FF">
            <w:pPr>
              <w:rPr>
                <w:ins w:id="1928" w:author="Liu Jiaxiang" w:date="2020-10-10T21:00:00Z"/>
                <w:lang w:val="en-US"/>
              </w:rPr>
            </w:pPr>
          </w:p>
        </w:tc>
        <w:tc>
          <w:tcPr>
            <w:tcW w:w="5667" w:type="dxa"/>
          </w:tcPr>
          <w:p w14:paraId="67A83857" w14:textId="77777777" w:rsidR="00CB654B" w:rsidRDefault="00CB654B" w:rsidP="004B22FF">
            <w:pPr>
              <w:rPr>
                <w:ins w:id="1929" w:author="Liu Jiaxiang" w:date="2020-10-10T21:00:00Z"/>
                <w:lang w:val="en-US"/>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af4"/>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1930"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1931"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1932"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1933" w:author="Nokia" w:date="2020-10-09T19:18:00Z">
              <w:r>
                <w:rPr>
                  <w:highlight w:val="yellow"/>
                  <w:lang w:val="en-US"/>
                </w:rPr>
                <w:t xml:space="preserve">EN-DC /Dual connectivity at </w:t>
              </w:r>
            </w:ins>
            <w:ins w:id="1934"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af4"/>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宋体"/>
                <w:lang w:val="en-US" w:eastAsia="zh-CN"/>
                <w:rPrChange w:id="1935" w:author="Windows User" w:date="2020-09-28T10:49:00Z">
                  <w:rPr>
                    <w:lang w:val="en-US"/>
                  </w:rPr>
                </w:rPrChange>
              </w:rPr>
            </w:pPr>
            <w:ins w:id="1936" w:author="Windows User" w:date="2020-09-28T10:49:00Z">
              <w:r>
                <w:rPr>
                  <w:rFonts w:eastAsia="宋体" w:hint="eastAsia"/>
                  <w:lang w:val="en-US" w:eastAsia="zh-CN"/>
                </w:rPr>
                <w:t>O</w:t>
              </w:r>
              <w:r>
                <w:rPr>
                  <w:rFonts w:eastAsia="宋体"/>
                  <w:lang w:val="en-US" w:eastAsia="zh-CN"/>
                </w:rPr>
                <w:t>PPO</w:t>
              </w:r>
            </w:ins>
          </w:p>
        </w:tc>
        <w:tc>
          <w:tcPr>
            <w:tcW w:w="2038" w:type="dxa"/>
          </w:tcPr>
          <w:p w14:paraId="0F000C75" w14:textId="77777777" w:rsidR="006F4976" w:rsidRPr="006F4976" w:rsidRDefault="009877F2">
            <w:pPr>
              <w:rPr>
                <w:rFonts w:eastAsia="宋体"/>
                <w:lang w:val="en-US" w:eastAsia="zh-CN"/>
                <w:rPrChange w:id="1937" w:author="Windows User" w:date="2020-09-28T10:50:00Z">
                  <w:rPr>
                    <w:lang w:val="en-US"/>
                  </w:rPr>
                </w:rPrChange>
              </w:rPr>
            </w:pPr>
            <w:ins w:id="1938" w:author="Windows User" w:date="2020-09-28T10:50:00Z">
              <w:r>
                <w:rPr>
                  <w:rFonts w:eastAsia="宋体"/>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1939" w:author="LenovoMM_User" w:date="2020-09-28T14:06:00Z">
              <w:r>
                <w:rPr>
                  <w:lang w:val="en-US"/>
                </w:rPr>
                <w:t>Lenovo, MotM</w:t>
              </w:r>
            </w:ins>
          </w:p>
        </w:tc>
        <w:tc>
          <w:tcPr>
            <w:tcW w:w="2038" w:type="dxa"/>
          </w:tcPr>
          <w:p w14:paraId="7072C364" w14:textId="77777777" w:rsidR="006F4976" w:rsidRDefault="009877F2">
            <w:pPr>
              <w:rPr>
                <w:lang w:val="en-US"/>
              </w:rPr>
            </w:pPr>
            <w:ins w:id="1940"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1941" w:author="Soghomonian, Manook, Vodafone Group" w:date="2020-09-30T12:00:00Z"/>
        </w:trPr>
        <w:tc>
          <w:tcPr>
            <w:tcW w:w="1926" w:type="dxa"/>
          </w:tcPr>
          <w:p w14:paraId="1363A987" w14:textId="77777777" w:rsidR="006F4976" w:rsidRDefault="009877F2">
            <w:pPr>
              <w:rPr>
                <w:ins w:id="1942" w:author="Soghomonian, Manook, Vodafone Group" w:date="2020-09-30T12:00:00Z"/>
                <w:lang w:val="en-US"/>
              </w:rPr>
            </w:pPr>
            <w:ins w:id="1943" w:author="Soghomonian, Manook, Vodafone Group" w:date="2020-09-30T12:00:00Z">
              <w:r>
                <w:rPr>
                  <w:lang w:val="en-US"/>
                </w:rPr>
                <w:t xml:space="preserve">Vodafone </w:t>
              </w:r>
            </w:ins>
          </w:p>
        </w:tc>
        <w:tc>
          <w:tcPr>
            <w:tcW w:w="2038" w:type="dxa"/>
          </w:tcPr>
          <w:p w14:paraId="716B5ED5" w14:textId="77777777" w:rsidR="006F4976" w:rsidRDefault="009877F2">
            <w:pPr>
              <w:rPr>
                <w:ins w:id="1944" w:author="Soghomonian, Manook, Vodafone Group" w:date="2020-09-30T12:00:00Z"/>
                <w:lang w:val="en-US"/>
              </w:rPr>
            </w:pPr>
            <w:ins w:id="1945" w:author="Soghomonian, Manook, Vodafone Group" w:date="2020-09-30T12:01:00Z">
              <w:r>
                <w:rPr>
                  <w:lang w:val="en-US"/>
                </w:rPr>
                <w:t>Yes</w:t>
              </w:r>
            </w:ins>
          </w:p>
        </w:tc>
        <w:tc>
          <w:tcPr>
            <w:tcW w:w="5667" w:type="dxa"/>
          </w:tcPr>
          <w:p w14:paraId="3F21F376" w14:textId="77777777" w:rsidR="006F4976" w:rsidRDefault="009877F2">
            <w:pPr>
              <w:rPr>
                <w:ins w:id="1946" w:author="Soghomonian, Manook, Vodafone Group" w:date="2020-09-30T12:02:00Z"/>
                <w:lang w:val="en-US"/>
              </w:rPr>
            </w:pPr>
            <w:ins w:id="1947"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1948" w:author="Soghomonian, Manook, Vodafone Group" w:date="2020-09-30T12:00:00Z"/>
                <w:lang w:val="en-US"/>
              </w:rPr>
            </w:pPr>
            <w:ins w:id="1949" w:author="Soghomonian, Manook, Vodafone Group" w:date="2020-09-30T12:02:00Z">
              <w:r>
                <w:rPr>
                  <w:lang w:val="en-US"/>
                </w:rPr>
                <w:t xml:space="preserve">this needs further work </w:t>
              </w:r>
            </w:ins>
          </w:p>
        </w:tc>
      </w:tr>
      <w:tr w:rsidR="006F4976" w14:paraId="52EFBEA7" w14:textId="77777777">
        <w:trPr>
          <w:ins w:id="1950" w:author="Ericsson" w:date="2020-10-05T17:20:00Z"/>
        </w:trPr>
        <w:tc>
          <w:tcPr>
            <w:tcW w:w="1926" w:type="dxa"/>
          </w:tcPr>
          <w:p w14:paraId="69D373E3" w14:textId="77777777" w:rsidR="006F4976" w:rsidRDefault="009877F2">
            <w:pPr>
              <w:rPr>
                <w:ins w:id="1951" w:author="Ericsson" w:date="2020-10-05T17:20:00Z"/>
                <w:lang w:val="en-US"/>
              </w:rPr>
            </w:pPr>
            <w:ins w:id="1952" w:author="Ericsson" w:date="2020-10-05T17:20:00Z">
              <w:r>
                <w:rPr>
                  <w:lang w:val="en-US"/>
                </w:rPr>
                <w:t>Ericsson</w:t>
              </w:r>
            </w:ins>
          </w:p>
        </w:tc>
        <w:tc>
          <w:tcPr>
            <w:tcW w:w="2038" w:type="dxa"/>
          </w:tcPr>
          <w:p w14:paraId="7011BA48" w14:textId="77777777" w:rsidR="006F4976" w:rsidRDefault="009877F2">
            <w:pPr>
              <w:rPr>
                <w:ins w:id="1953" w:author="Ericsson" w:date="2020-10-05T17:20:00Z"/>
                <w:lang w:val="en-US"/>
              </w:rPr>
            </w:pPr>
            <w:ins w:id="1954" w:author="Ericsson" w:date="2020-10-05T17:20:00Z">
              <w:r>
                <w:rPr>
                  <w:lang w:val="en-US"/>
                </w:rPr>
                <w:t>Yes</w:t>
              </w:r>
            </w:ins>
          </w:p>
        </w:tc>
        <w:tc>
          <w:tcPr>
            <w:tcW w:w="5667" w:type="dxa"/>
          </w:tcPr>
          <w:p w14:paraId="73244ECB" w14:textId="77777777" w:rsidR="006F4976" w:rsidRDefault="006F4976">
            <w:pPr>
              <w:rPr>
                <w:ins w:id="1955" w:author="Ericsson" w:date="2020-10-05T17:20:00Z"/>
                <w:lang w:val="en-US"/>
              </w:rPr>
            </w:pPr>
          </w:p>
        </w:tc>
      </w:tr>
      <w:tr w:rsidR="006F4976" w14:paraId="2CA1B721" w14:textId="77777777">
        <w:trPr>
          <w:ins w:id="1956" w:author="ZTE" w:date="2020-10-07T11:09:00Z"/>
        </w:trPr>
        <w:tc>
          <w:tcPr>
            <w:tcW w:w="1926" w:type="dxa"/>
          </w:tcPr>
          <w:p w14:paraId="5271DEB7" w14:textId="77777777" w:rsidR="006F4976" w:rsidRDefault="009877F2">
            <w:pPr>
              <w:rPr>
                <w:ins w:id="1957" w:author="ZTE" w:date="2020-10-07T11:09:00Z"/>
                <w:rFonts w:eastAsia="宋体"/>
                <w:lang w:val="en-US" w:eastAsia="zh-CN"/>
              </w:rPr>
            </w:pPr>
            <w:ins w:id="1958" w:author="ZTE" w:date="2020-10-07T11:09:00Z">
              <w:r>
                <w:rPr>
                  <w:rFonts w:eastAsia="宋体" w:hint="eastAsia"/>
                  <w:lang w:val="en-US" w:eastAsia="zh-CN"/>
                </w:rPr>
                <w:t>ZTE</w:t>
              </w:r>
            </w:ins>
          </w:p>
        </w:tc>
        <w:tc>
          <w:tcPr>
            <w:tcW w:w="2038" w:type="dxa"/>
          </w:tcPr>
          <w:p w14:paraId="7579E858" w14:textId="77777777" w:rsidR="006F4976" w:rsidRDefault="009877F2">
            <w:pPr>
              <w:rPr>
                <w:ins w:id="1959" w:author="ZTE" w:date="2020-10-07T11:09:00Z"/>
                <w:rFonts w:eastAsia="宋体"/>
                <w:lang w:val="en-US" w:eastAsia="zh-CN"/>
              </w:rPr>
            </w:pPr>
            <w:ins w:id="1960" w:author="ZTE" w:date="2020-10-07T11:09:00Z">
              <w:r>
                <w:rPr>
                  <w:rFonts w:eastAsia="宋体" w:hint="eastAsia"/>
                  <w:lang w:val="en-US" w:eastAsia="zh-CN"/>
                </w:rPr>
                <w:t>Yes</w:t>
              </w:r>
            </w:ins>
          </w:p>
        </w:tc>
        <w:tc>
          <w:tcPr>
            <w:tcW w:w="5667" w:type="dxa"/>
          </w:tcPr>
          <w:p w14:paraId="60D37E50" w14:textId="77777777" w:rsidR="006F4976" w:rsidRDefault="006F4976">
            <w:pPr>
              <w:rPr>
                <w:ins w:id="1961" w:author="ZTE" w:date="2020-10-07T11:09:00Z"/>
                <w:lang w:val="en-US"/>
              </w:rPr>
            </w:pPr>
          </w:p>
        </w:tc>
      </w:tr>
      <w:tr w:rsidR="00E52CAE" w14:paraId="5EACCB6F" w14:textId="77777777" w:rsidTr="00E52CAE">
        <w:trPr>
          <w:ins w:id="1962" w:author="Intel Corporation" w:date="2020-10-08T00:28:00Z"/>
        </w:trPr>
        <w:tc>
          <w:tcPr>
            <w:tcW w:w="1926" w:type="dxa"/>
          </w:tcPr>
          <w:p w14:paraId="52FB2E53" w14:textId="77777777" w:rsidR="00E52CAE" w:rsidRDefault="00E52CAE" w:rsidP="00F026CE">
            <w:pPr>
              <w:rPr>
                <w:ins w:id="1963" w:author="Intel Corporation" w:date="2020-10-08T00:28:00Z"/>
                <w:lang w:val="en-US"/>
              </w:rPr>
            </w:pPr>
            <w:ins w:id="1964" w:author="Intel Corporation" w:date="2020-10-08T00:28:00Z">
              <w:r>
                <w:rPr>
                  <w:lang w:val="en-US"/>
                </w:rPr>
                <w:t>Intel</w:t>
              </w:r>
            </w:ins>
          </w:p>
        </w:tc>
        <w:tc>
          <w:tcPr>
            <w:tcW w:w="2038" w:type="dxa"/>
          </w:tcPr>
          <w:p w14:paraId="092D0EFB" w14:textId="77777777" w:rsidR="00E52CAE" w:rsidRDefault="00E52CAE" w:rsidP="00F026CE">
            <w:pPr>
              <w:rPr>
                <w:ins w:id="1965" w:author="Intel Corporation" w:date="2020-10-08T00:28:00Z"/>
                <w:lang w:val="en-US"/>
              </w:rPr>
            </w:pPr>
            <w:ins w:id="1966" w:author="Intel Corporation" w:date="2020-10-08T00:28:00Z">
              <w:r>
                <w:rPr>
                  <w:lang w:val="en-US"/>
                </w:rPr>
                <w:t>Yes</w:t>
              </w:r>
            </w:ins>
          </w:p>
        </w:tc>
        <w:tc>
          <w:tcPr>
            <w:tcW w:w="5667" w:type="dxa"/>
          </w:tcPr>
          <w:p w14:paraId="20A46B15" w14:textId="77777777" w:rsidR="00E52CAE" w:rsidRDefault="00E52CAE" w:rsidP="00F026CE">
            <w:pPr>
              <w:rPr>
                <w:ins w:id="1967" w:author="Intel Corporation" w:date="2020-10-08T00:28:00Z"/>
                <w:lang w:val="en-US"/>
              </w:rPr>
            </w:pPr>
          </w:p>
        </w:tc>
      </w:tr>
      <w:tr w:rsidR="00C57023" w14:paraId="0AA18B65" w14:textId="77777777" w:rsidTr="00E52CAE">
        <w:trPr>
          <w:ins w:id="1968" w:author="Berggren, Anders" w:date="2020-10-09T08:46:00Z"/>
        </w:trPr>
        <w:tc>
          <w:tcPr>
            <w:tcW w:w="1926" w:type="dxa"/>
          </w:tcPr>
          <w:p w14:paraId="59D24889" w14:textId="70A7813B" w:rsidR="00C57023" w:rsidRDefault="00C57023" w:rsidP="00C57023">
            <w:pPr>
              <w:rPr>
                <w:ins w:id="1969" w:author="Berggren, Anders" w:date="2020-10-09T08:46:00Z"/>
                <w:lang w:val="en-US"/>
              </w:rPr>
            </w:pPr>
            <w:ins w:id="1970" w:author="Berggren, Anders" w:date="2020-10-09T08:46:00Z">
              <w:r>
                <w:rPr>
                  <w:rFonts w:eastAsia="宋体"/>
                  <w:lang w:val="en-US" w:eastAsia="zh-CN"/>
                </w:rPr>
                <w:lastRenderedPageBreak/>
                <w:t>Sony</w:t>
              </w:r>
            </w:ins>
          </w:p>
        </w:tc>
        <w:tc>
          <w:tcPr>
            <w:tcW w:w="2038" w:type="dxa"/>
          </w:tcPr>
          <w:p w14:paraId="7335912C" w14:textId="6515A978" w:rsidR="00C57023" w:rsidRDefault="00C57023" w:rsidP="00C57023">
            <w:pPr>
              <w:rPr>
                <w:ins w:id="1971" w:author="Berggren, Anders" w:date="2020-10-09T08:46:00Z"/>
                <w:lang w:val="en-US"/>
              </w:rPr>
            </w:pPr>
            <w:ins w:id="1972" w:author="Berggren, Anders" w:date="2020-10-09T08:46:00Z">
              <w:r>
                <w:rPr>
                  <w:rFonts w:eastAsia="宋体"/>
                  <w:lang w:val="en-US" w:eastAsia="zh-CN"/>
                </w:rPr>
                <w:t>Yes</w:t>
              </w:r>
            </w:ins>
          </w:p>
        </w:tc>
        <w:tc>
          <w:tcPr>
            <w:tcW w:w="5667" w:type="dxa"/>
          </w:tcPr>
          <w:p w14:paraId="690F4A48" w14:textId="77777777" w:rsidR="00C57023" w:rsidRDefault="00C57023" w:rsidP="00C57023">
            <w:pPr>
              <w:rPr>
                <w:ins w:id="1973" w:author="Berggren, Anders" w:date="2020-10-09T08:46:00Z"/>
                <w:lang w:val="en-US"/>
              </w:rPr>
            </w:pPr>
          </w:p>
        </w:tc>
      </w:tr>
      <w:tr w:rsidR="00B3078B" w14:paraId="7F6EC893" w14:textId="77777777" w:rsidTr="00B3078B">
        <w:trPr>
          <w:ins w:id="1974" w:author="vivo(Boubacar)" w:date="2020-10-09T15:15:00Z"/>
        </w:trPr>
        <w:tc>
          <w:tcPr>
            <w:tcW w:w="1926" w:type="dxa"/>
          </w:tcPr>
          <w:p w14:paraId="030A042D" w14:textId="77777777" w:rsidR="00B3078B" w:rsidRDefault="00B3078B" w:rsidP="00F026CE">
            <w:pPr>
              <w:rPr>
                <w:ins w:id="1975" w:author="vivo(Boubacar)" w:date="2020-10-09T15:15:00Z"/>
                <w:lang w:val="en-US"/>
              </w:rPr>
            </w:pPr>
            <w:ins w:id="1976" w:author="vivo(Boubacar)" w:date="2020-10-09T15:15:00Z">
              <w:r>
                <w:rPr>
                  <w:lang w:val="en-US"/>
                </w:rPr>
                <w:t>vivo</w:t>
              </w:r>
            </w:ins>
          </w:p>
        </w:tc>
        <w:tc>
          <w:tcPr>
            <w:tcW w:w="2038" w:type="dxa"/>
          </w:tcPr>
          <w:p w14:paraId="324EEBF8" w14:textId="77777777" w:rsidR="00B3078B" w:rsidRDefault="00B3078B" w:rsidP="00F026CE">
            <w:pPr>
              <w:rPr>
                <w:ins w:id="1977" w:author="vivo(Boubacar)" w:date="2020-10-09T15:15:00Z"/>
                <w:lang w:val="en-US"/>
              </w:rPr>
            </w:pPr>
            <w:ins w:id="1978" w:author="vivo(Boubacar)" w:date="2020-10-09T15:15:00Z">
              <w:r>
                <w:rPr>
                  <w:lang w:val="en-US"/>
                </w:rPr>
                <w:t>Yes</w:t>
              </w:r>
            </w:ins>
          </w:p>
        </w:tc>
        <w:tc>
          <w:tcPr>
            <w:tcW w:w="5667" w:type="dxa"/>
          </w:tcPr>
          <w:p w14:paraId="18BF56B9" w14:textId="77777777" w:rsidR="00B3078B" w:rsidRDefault="00B3078B" w:rsidP="00F026CE">
            <w:pPr>
              <w:rPr>
                <w:ins w:id="1979" w:author="vivo(Boubacar)" w:date="2020-10-09T15:15:00Z"/>
                <w:lang w:val="en-US"/>
              </w:rPr>
            </w:pPr>
          </w:p>
        </w:tc>
      </w:tr>
      <w:tr w:rsidR="00E81B56" w14:paraId="16C84FBC" w14:textId="77777777" w:rsidTr="00B3078B">
        <w:trPr>
          <w:ins w:id="1980" w:author="Nokia" w:date="2020-10-09T19:20:00Z"/>
        </w:trPr>
        <w:tc>
          <w:tcPr>
            <w:tcW w:w="1926" w:type="dxa"/>
          </w:tcPr>
          <w:p w14:paraId="53C0E93F" w14:textId="71CE3648" w:rsidR="00E81B56" w:rsidRDefault="00E81B56" w:rsidP="00E81B56">
            <w:pPr>
              <w:rPr>
                <w:ins w:id="1981" w:author="Nokia" w:date="2020-10-09T19:20:00Z"/>
                <w:lang w:val="en-US"/>
              </w:rPr>
            </w:pPr>
            <w:ins w:id="1982" w:author="Nokia" w:date="2020-10-09T19:20:00Z">
              <w:r>
                <w:rPr>
                  <w:lang w:val="en-US"/>
                </w:rPr>
                <w:t>Nokia</w:t>
              </w:r>
            </w:ins>
          </w:p>
        </w:tc>
        <w:tc>
          <w:tcPr>
            <w:tcW w:w="2038" w:type="dxa"/>
          </w:tcPr>
          <w:p w14:paraId="2AC0FAD1" w14:textId="0F05527C" w:rsidR="00E81B56" w:rsidRDefault="00E81B56" w:rsidP="00E81B56">
            <w:pPr>
              <w:rPr>
                <w:ins w:id="1983" w:author="Nokia" w:date="2020-10-09T19:20:00Z"/>
                <w:lang w:val="en-US"/>
              </w:rPr>
            </w:pPr>
            <w:ins w:id="1984" w:author="Nokia" w:date="2020-10-09T19:20:00Z">
              <w:r>
                <w:rPr>
                  <w:lang w:val="en-US"/>
                </w:rPr>
                <w:t>Yes</w:t>
              </w:r>
            </w:ins>
          </w:p>
        </w:tc>
        <w:tc>
          <w:tcPr>
            <w:tcW w:w="5667" w:type="dxa"/>
          </w:tcPr>
          <w:p w14:paraId="4862F11A" w14:textId="5A3A08EE" w:rsidR="00E81B56" w:rsidRDefault="00E81B56" w:rsidP="00E81B56">
            <w:pPr>
              <w:rPr>
                <w:ins w:id="1985" w:author="Nokia" w:date="2020-10-09T19:20:00Z"/>
                <w:lang w:val="en-US"/>
              </w:rPr>
            </w:pPr>
            <w:ins w:id="1986"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1987" w:author="Reza Hedayat" w:date="2020-10-09T17:32:00Z"/>
        </w:trPr>
        <w:tc>
          <w:tcPr>
            <w:tcW w:w="1926" w:type="dxa"/>
          </w:tcPr>
          <w:p w14:paraId="1C082EDF" w14:textId="763AE734" w:rsidR="004B22FF" w:rsidRDefault="004B22FF" w:rsidP="004B22FF">
            <w:pPr>
              <w:rPr>
                <w:ins w:id="1988" w:author="Reza Hedayat" w:date="2020-10-09T17:32:00Z"/>
                <w:lang w:val="en-US"/>
              </w:rPr>
            </w:pPr>
            <w:ins w:id="1989" w:author="Reza Hedayat" w:date="2020-10-09T17:32:00Z">
              <w:r w:rsidRPr="00DC31C7">
                <w:rPr>
                  <w:lang w:val="en-US"/>
                </w:rPr>
                <w:t>Charter Communications</w:t>
              </w:r>
            </w:ins>
          </w:p>
        </w:tc>
        <w:tc>
          <w:tcPr>
            <w:tcW w:w="2038" w:type="dxa"/>
          </w:tcPr>
          <w:p w14:paraId="00FADF95" w14:textId="24696BDA" w:rsidR="004B22FF" w:rsidRDefault="004B22FF" w:rsidP="004B22FF">
            <w:pPr>
              <w:rPr>
                <w:ins w:id="1990" w:author="Reza Hedayat" w:date="2020-10-09T17:32:00Z"/>
                <w:lang w:val="en-US"/>
              </w:rPr>
            </w:pPr>
            <w:ins w:id="1991" w:author="Reza Hedayat" w:date="2020-10-09T17:32:00Z">
              <w:r>
                <w:rPr>
                  <w:lang w:val="en-US"/>
                </w:rPr>
                <w:t>Yes</w:t>
              </w:r>
            </w:ins>
          </w:p>
        </w:tc>
        <w:tc>
          <w:tcPr>
            <w:tcW w:w="5667" w:type="dxa"/>
          </w:tcPr>
          <w:p w14:paraId="335FFDF1" w14:textId="77777777" w:rsidR="004B22FF" w:rsidRDefault="004B22FF" w:rsidP="004B22FF">
            <w:pPr>
              <w:rPr>
                <w:ins w:id="1992" w:author="Reza Hedayat" w:date="2020-10-09T17:32:00Z"/>
                <w:lang w:val="en-US"/>
              </w:rPr>
            </w:pPr>
          </w:p>
        </w:tc>
      </w:tr>
      <w:tr w:rsidR="00CB654B" w14:paraId="2E04A68B" w14:textId="77777777" w:rsidTr="00CF563D">
        <w:trPr>
          <w:ins w:id="1993" w:author="Liu Jiaxiang" w:date="2020-10-10T21:01:00Z"/>
        </w:trPr>
        <w:tc>
          <w:tcPr>
            <w:tcW w:w="1926" w:type="dxa"/>
          </w:tcPr>
          <w:p w14:paraId="599F2DAA" w14:textId="77777777" w:rsidR="00CB654B" w:rsidRPr="00CF563D" w:rsidRDefault="00CB654B" w:rsidP="00CF563D">
            <w:pPr>
              <w:rPr>
                <w:ins w:id="1994" w:author="Liu Jiaxiang" w:date="2020-10-10T21:01:00Z"/>
                <w:rFonts w:eastAsia="宋体"/>
                <w:lang w:val="en-US" w:eastAsia="zh-CN"/>
              </w:rPr>
            </w:pPr>
            <w:ins w:id="1995" w:author="Liu Jiaxiang" w:date="2020-10-10T21:01:00Z">
              <w:r>
                <w:rPr>
                  <w:rFonts w:eastAsia="宋体" w:hint="eastAsia"/>
                  <w:lang w:val="en-US" w:eastAsia="zh-CN"/>
                </w:rPr>
                <w:t>Chi</w:t>
              </w:r>
              <w:r>
                <w:rPr>
                  <w:rFonts w:eastAsia="宋体"/>
                  <w:lang w:val="en-US" w:eastAsia="zh-CN"/>
                </w:rPr>
                <w:t>na Telecom</w:t>
              </w:r>
            </w:ins>
          </w:p>
        </w:tc>
        <w:tc>
          <w:tcPr>
            <w:tcW w:w="2038" w:type="dxa"/>
          </w:tcPr>
          <w:p w14:paraId="4AA7B9EF" w14:textId="77777777" w:rsidR="00CB654B" w:rsidRPr="00CF563D" w:rsidRDefault="00CB654B" w:rsidP="00CF563D">
            <w:pPr>
              <w:rPr>
                <w:ins w:id="1996" w:author="Liu Jiaxiang" w:date="2020-10-10T21:01:00Z"/>
                <w:rFonts w:eastAsia="宋体"/>
                <w:lang w:val="en-US" w:eastAsia="zh-CN"/>
              </w:rPr>
            </w:pPr>
            <w:ins w:id="1997" w:author="Liu Jiaxiang" w:date="2020-10-10T21:01:00Z">
              <w:r>
                <w:rPr>
                  <w:rFonts w:eastAsia="宋体" w:hint="eastAsia"/>
                  <w:lang w:val="en-US" w:eastAsia="zh-CN"/>
                </w:rPr>
                <w:t>Y</w:t>
              </w:r>
              <w:r>
                <w:rPr>
                  <w:rFonts w:eastAsia="宋体"/>
                  <w:lang w:val="en-US" w:eastAsia="zh-CN"/>
                </w:rPr>
                <w:t>es</w:t>
              </w:r>
            </w:ins>
          </w:p>
        </w:tc>
        <w:tc>
          <w:tcPr>
            <w:tcW w:w="5667" w:type="dxa"/>
          </w:tcPr>
          <w:p w14:paraId="1F94E43C" w14:textId="77777777" w:rsidR="00CB654B" w:rsidRDefault="00CB654B" w:rsidP="00CF563D">
            <w:pPr>
              <w:rPr>
                <w:ins w:id="1998" w:author="Liu Jiaxiang" w:date="2020-10-10T21:01:00Z"/>
                <w:lang w:val="en-US"/>
              </w:rPr>
            </w:pPr>
          </w:p>
        </w:tc>
      </w:tr>
      <w:tr w:rsidR="00CB654B" w14:paraId="35DF7BDA" w14:textId="77777777" w:rsidTr="00B3078B">
        <w:trPr>
          <w:ins w:id="1999" w:author="Liu Jiaxiang" w:date="2020-10-10T21:01:00Z"/>
        </w:trPr>
        <w:tc>
          <w:tcPr>
            <w:tcW w:w="1926" w:type="dxa"/>
          </w:tcPr>
          <w:p w14:paraId="15FDAE58" w14:textId="77777777" w:rsidR="00CB654B" w:rsidRPr="00DC31C7" w:rsidRDefault="00CB654B" w:rsidP="004B22FF">
            <w:pPr>
              <w:rPr>
                <w:ins w:id="2000" w:author="Liu Jiaxiang" w:date="2020-10-10T21:01:00Z"/>
                <w:lang w:val="en-US"/>
              </w:rPr>
            </w:pPr>
            <w:bookmarkStart w:id="2001" w:name="_GoBack"/>
            <w:bookmarkEnd w:id="2001"/>
          </w:p>
        </w:tc>
        <w:tc>
          <w:tcPr>
            <w:tcW w:w="2038" w:type="dxa"/>
          </w:tcPr>
          <w:p w14:paraId="40161A7E" w14:textId="77777777" w:rsidR="00CB654B" w:rsidRDefault="00CB654B" w:rsidP="004B22FF">
            <w:pPr>
              <w:rPr>
                <w:ins w:id="2002" w:author="Liu Jiaxiang" w:date="2020-10-10T21:01:00Z"/>
                <w:lang w:val="en-US"/>
              </w:rPr>
            </w:pPr>
          </w:p>
        </w:tc>
        <w:tc>
          <w:tcPr>
            <w:tcW w:w="5667" w:type="dxa"/>
          </w:tcPr>
          <w:p w14:paraId="2B033A47" w14:textId="77777777" w:rsidR="00CB654B" w:rsidRDefault="00CB654B" w:rsidP="004B22FF">
            <w:pPr>
              <w:rPr>
                <w:ins w:id="2003" w:author="Liu Jiaxiang" w:date="2020-10-10T21:01: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1"/>
        <w:rPr>
          <w:lang w:val="en-US"/>
        </w:rPr>
      </w:pPr>
      <w:r>
        <w:rPr>
          <w:lang w:val="en-US"/>
        </w:rPr>
        <w:t>4 References</w:t>
      </w:r>
    </w:p>
    <w:p w14:paraId="20550BC2"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af8"/>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1"/>
        <w:rPr>
          <w:lang w:val="en-US"/>
        </w:rPr>
      </w:pPr>
      <w:r>
        <w:rPr>
          <w:lang w:val="en-US"/>
        </w:rPr>
        <w:t>Appendix A</w:t>
      </w:r>
    </w:p>
    <w:p w14:paraId="5B94E5DF" w14:textId="77777777" w:rsidR="006F4976" w:rsidRDefault="009877F2">
      <w:pPr>
        <w:pStyle w:val="20"/>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lastRenderedPageBreak/>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EC6802">
      <w:pPr>
        <w:pStyle w:val="TH"/>
        <w:rPr>
          <w:lang w:val="en-US"/>
        </w:rPr>
      </w:pPr>
      <w:r w:rsidRPr="00EC6802">
        <w:rPr>
          <w:noProof/>
          <w:lang w:val="en-US"/>
        </w:rPr>
        <w:object w:dxaOrig="9570" w:dyaOrig="6135" w14:anchorId="40F2017F">
          <v:shape id="_x0000_i1026" type="#_x0000_t75" alt="" style="width:478.5pt;height:306.75pt;mso-width-percent:0;mso-height-percent:0;mso-width-percent:0;mso-height-percent:0" o:ole="">
            <v:imagedata r:id="rId14" o:title=""/>
          </v:shape>
          <o:OLEObject Type="Embed" ProgID="Visio.Drawing.15" ShapeID="_x0000_i1026" DrawAspect="Content" ObjectID="_1663868858" r:id="rId23"/>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lastRenderedPageBreak/>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lastRenderedPageBreak/>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E941550" w14:textId="77777777" w:rsidR="006F4976" w:rsidRDefault="009877F2">
      <w:pPr>
        <w:pStyle w:val="1"/>
        <w:rPr>
          <w:lang w:val="en-US"/>
        </w:rPr>
      </w:pPr>
      <w:r>
        <w:rPr>
          <w:lang w:val="en-US"/>
        </w:rPr>
        <w:t>Appendix B</w:t>
      </w:r>
    </w:p>
    <w:p w14:paraId="72027966" w14:textId="77777777" w:rsidR="006F4976" w:rsidRDefault="009877F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lastRenderedPageBreak/>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3"/>
        <w:rPr>
          <w:lang w:val="en-US"/>
        </w:rPr>
      </w:pPr>
      <w:r>
        <w:rPr>
          <w:lang w:val="en-US"/>
        </w:rPr>
        <w:t>6.1.</w:t>
      </w:r>
      <w:r>
        <w:rPr>
          <w:lang w:val="en-US" w:eastAsia="zh-CN"/>
        </w:rPr>
        <w:t>3</w:t>
      </w:r>
      <w:r>
        <w:rPr>
          <w:lang w:val="en-US"/>
        </w:rPr>
        <w:tab/>
        <w:t>Procedures</w:t>
      </w:r>
    </w:p>
    <w:p w14:paraId="4C2B51CB" w14:textId="77777777" w:rsidR="006F4976" w:rsidRDefault="009877F2">
      <w:pPr>
        <w:pStyle w:val="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EC6802">
      <w:pPr>
        <w:pStyle w:val="TH"/>
        <w:rPr>
          <w:lang w:val="en-US"/>
        </w:rPr>
      </w:pPr>
      <w:r w:rsidRPr="00EC6802">
        <w:rPr>
          <w:rFonts w:eastAsia="宋体"/>
          <w:noProof/>
          <w:lang w:val="en-US"/>
        </w:rPr>
        <w:object w:dxaOrig="7860" w:dyaOrig="6495" w14:anchorId="5C9D5859">
          <v:shape id="_x0000_i1027" type="#_x0000_t75" alt="" style="width:391.5pt;height:325.5pt;mso-width-percent:0;mso-height-percent:0;mso-width-percent:0;mso-height-percent:0" o:ole="">
            <v:imagedata r:id="rId24" o:title=""/>
          </v:shape>
          <o:OLEObject Type="Embed" ProgID="Word.Picture.8" ShapeID="_x0000_i1027" DrawAspect="Content" ObjectID="_1663868859" r:id="rId25"/>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 xml:space="preserve">the AMF may decide to send </w:t>
      </w:r>
      <w:r>
        <w:rPr>
          <w:b/>
          <w:i/>
          <w:lang w:val="en-US"/>
        </w:rPr>
        <w:lastRenderedPageBreak/>
        <w:t>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EC6802">
      <w:pPr>
        <w:pStyle w:val="TH"/>
        <w:rPr>
          <w:lang w:val="en-US"/>
        </w:rPr>
      </w:pPr>
      <w:r w:rsidRPr="00EC6802">
        <w:rPr>
          <w:rFonts w:eastAsia="宋体"/>
          <w:noProof/>
          <w:lang w:val="en-US"/>
        </w:rPr>
        <w:object w:dxaOrig="9390" w:dyaOrig="3285" w14:anchorId="51EB411F">
          <v:shape id="_x0000_i1028" type="#_x0000_t75" alt="" style="width:470.25pt;height:164.25pt;mso-width-percent:0;mso-height-percent:0;mso-width-percent:0;mso-height-percent:0" o:ole="">
            <v:imagedata r:id="rId26" o:title=""/>
          </v:shape>
          <o:OLEObject Type="Embed" ProgID="Visio.Drawing.15" ShapeID="_x0000_i1028" DrawAspect="Content" ObjectID="_1663868860" r:id="rId27"/>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EC6802">
      <w:pPr>
        <w:pStyle w:val="TH"/>
        <w:rPr>
          <w:lang w:val="en-US"/>
        </w:rPr>
      </w:pPr>
      <w:r w:rsidRPr="00EC6802">
        <w:rPr>
          <w:rFonts w:eastAsia="宋体"/>
          <w:noProof/>
          <w:lang w:val="en-US"/>
        </w:rPr>
        <w:object w:dxaOrig="9630" w:dyaOrig="2895" w14:anchorId="0607F29F">
          <v:shape id="_x0000_i1029" type="#_x0000_t75" alt="" style="width:482.25pt;height:144.75pt;mso-width-percent:0;mso-height-percent:0;mso-width-percent:0;mso-height-percent:0" o:ole="">
            <v:imagedata r:id="rId28" o:title=""/>
          </v:shape>
          <o:OLEObject Type="Embed" ProgID="Visio.Drawing.11" ShapeID="_x0000_i1029" DrawAspect="Content" ObjectID="_1663868861" r:id="rId29"/>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lastRenderedPageBreak/>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2004"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signalling with Paging Cause for all the UE; or sends Paging Cause only for the UEs indicating request for Paging Cause or send the NAS notification message over non-3GPP access if UE is </w:t>
      </w:r>
      <w:r>
        <w:rPr>
          <w:lang w:val="en-US" w:eastAsia="zh-CN"/>
        </w:rPr>
        <w:lastRenderedPageBreak/>
        <w:t>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宋体"/>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宋体"/>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A5F156" w14:textId="77777777" w:rsidR="005A53E7" w:rsidRDefault="005A53E7">
      <w:pPr>
        <w:spacing w:after="0" w:line="240" w:lineRule="auto"/>
      </w:pPr>
      <w:r>
        <w:separator/>
      </w:r>
    </w:p>
  </w:endnote>
  <w:endnote w:type="continuationSeparator" w:id="0">
    <w:p w14:paraId="7A55E8D1" w14:textId="77777777" w:rsidR="005A53E7" w:rsidRDefault="005A53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6E2ED5" w14:textId="77777777" w:rsidR="00F026CE" w:rsidRDefault="00F026CE">
    <w:pPr>
      <w:pStyle w:val="ad"/>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35BAE7" w14:textId="77777777" w:rsidR="00F026CE" w:rsidRDefault="00F026CE">
    <w:pPr>
      <w:pStyle w:val="ad"/>
    </w:pPr>
    <w:r>
      <w:rPr>
        <w:noProof/>
        <w:lang w:val="en-US" w:eastAsia="zh-CN"/>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F026CE" w:rsidRDefault="00F026CE">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F026CE" w:rsidRDefault="00F026CE">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7315F" w14:textId="77777777" w:rsidR="00F026CE" w:rsidRDefault="00F026CE">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9FA002" w14:textId="77777777" w:rsidR="005A53E7" w:rsidRDefault="005A53E7">
      <w:pPr>
        <w:spacing w:after="0" w:line="240" w:lineRule="auto"/>
      </w:pPr>
      <w:r>
        <w:separator/>
      </w:r>
    </w:p>
  </w:footnote>
  <w:footnote w:type="continuationSeparator" w:id="0">
    <w:p w14:paraId="4B2D9AF0" w14:textId="77777777" w:rsidR="005A53E7" w:rsidRDefault="005A53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54B9F6" w14:textId="77777777" w:rsidR="00F026CE" w:rsidRDefault="00F026CE">
    <w:pPr>
      <w:pStyle w:val="ae"/>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31B5DF" w14:textId="77777777" w:rsidR="00F026CE" w:rsidRDefault="00F026CE">
    <w:pPr>
      <w:pStyle w:val="ae"/>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7FD986" w14:textId="77777777" w:rsidR="00F026CE" w:rsidRDefault="00F026CE">
    <w:pPr>
      <w:pStyle w:val="a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a"/>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1313"/>
    <w:rsid w:val="00F11627"/>
    <w:rsid w:val="00F11B70"/>
    <w:rsid w:val="00F12C30"/>
    <w:rsid w:val="00F12EF1"/>
    <w:rsid w:val="00F14FF8"/>
    <w:rsid w:val="00F15CB0"/>
    <w:rsid w:val="00F15D47"/>
    <w:rsid w:val="00F177F3"/>
    <w:rsid w:val="00F17EF2"/>
    <w:rsid w:val="00F2026E"/>
    <w:rsid w:val="00F21D99"/>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733D17CD-128D-4B52-8C72-B828B2E8C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val="en-GB" w:eastAsia="en-US"/>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0"/>
    <w:link w:val="21"/>
    <w:qFormat/>
    <w:pPr>
      <w:pBdr>
        <w:top w:val="none" w:sz="0" w:space="0" w:color="auto"/>
      </w:pBdr>
      <w:spacing w:before="180"/>
      <w:outlineLvl w:val="1"/>
    </w:pPr>
    <w:rPr>
      <w:sz w:val="32"/>
    </w:rPr>
  </w:style>
  <w:style w:type="paragraph" w:styleId="3">
    <w:name w:val="heading 3"/>
    <w:basedOn w:val="20"/>
    <w:next w:val="a0"/>
    <w:link w:val="30"/>
    <w:qFormat/>
    <w:pPr>
      <w:spacing w:before="120"/>
      <w:outlineLvl w:val="2"/>
    </w:pPr>
    <w:rPr>
      <w:sz w:val="28"/>
    </w:rPr>
  </w:style>
  <w:style w:type="paragraph" w:styleId="4">
    <w:name w:val="heading 4"/>
    <w:basedOn w:val="3"/>
    <w:next w:val="a0"/>
    <w:link w:val="4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1"/>
    <w:next w:val="a0"/>
    <w:semiHidden/>
    <w:qFormat/>
    <w:pPr>
      <w:ind w:left="1701" w:hanging="1701"/>
    </w:pPr>
  </w:style>
  <w:style w:type="paragraph" w:styleId="41">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paragraph" w:styleId="a">
    <w:name w:val="List Number"/>
    <w:basedOn w:val="a0"/>
    <w:semiHidden/>
    <w:unhideWhenUsed/>
    <w:qFormat/>
    <w:pPr>
      <w:numPr>
        <w:numId w:val="2"/>
      </w:numPr>
      <w:contextualSpacing/>
    </w:pPr>
  </w:style>
  <w:style w:type="paragraph" w:styleId="a4">
    <w:name w:val="caption"/>
    <w:basedOn w:val="a0"/>
    <w:next w:val="a0"/>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a5">
    <w:name w:val="Document Map"/>
    <w:basedOn w:val="a0"/>
    <w:link w:val="a6"/>
    <w:qFormat/>
    <w:pPr>
      <w:spacing w:after="0"/>
    </w:pPr>
    <w:rPr>
      <w:sz w:val="24"/>
      <w:szCs w:val="24"/>
    </w:rPr>
  </w:style>
  <w:style w:type="paragraph" w:styleId="a7">
    <w:name w:val="annotation text"/>
    <w:basedOn w:val="a0"/>
    <w:link w:val="a8"/>
    <w:uiPriority w:val="99"/>
    <w:qFormat/>
  </w:style>
  <w:style w:type="paragraph" w:styleId="a9">
    <w:name w:val="Body Text"/>
    <w:basedOn w:val="a0"/>
    <w:link w:val="aa"/>
    <w:uiPriority w:val="99"/>
    <w:unhideWhenUsed/>
    <w:qFormat/>
    <w:pPr>
      <w:spacing w:after="0"/>
    </w:pPr>
    <w:rPr>
      <w:rFonts w:ascii="Calibri" w:eastAsiaTheme="minorHAnsi" w:hAnsi="Calibri" w:cs="Calibri"/>
      <w:sz w:val="22"/>
      <w:szCs w:val="22"/>
      <w:lang w:val="pl-PL" w:eastAsia="pl-PL"/>
    </w:rPr>
  </w:style>
  <w:style w:type="paragraph" w:styleId="80">
    <w:name w:val="toc 8"/>
    <w:basedOn w:val="11"/>
    <w:next w:val="a0"/>
    <w:semiHidden/>
    <w:pPr>
      <w:spacing w:before="180"/>
      <w:ind w:left="2693" w:hanging="2693"/>
    </w:pPr>
    <w:rPr>
      <w:b/>
    </w:rPr>
  </w:style>
  <w:style w:type="paragraph" w:styleId="ab">
    <w:name w:val="Balloon Text"/>
    <w:basedOn w:val="a0"/>
    <w:link w:val="ac"/>
    <w:qFormat/>
    <w:pPr>
      <w:spacing w:after="0"/>
    </w:pPr>
    <w:rPr>
      <w:rFonts w:ascii="Helvetica" w:hAnsi="Helvetica"/>
      <w:sz w:val="18"/>
      <w:szCs w:val="18"/>
    </w:rPr>
  </w:style>
  <w:style w:type="paragraph" w:styleId="ad">
    <w:name w:val="footer"/>
    <w:basedOn w:val="ae"/>
    <w:qFormat/>
    <w:pPr>
      <w:jc w:val="center"/>
    </w:pPr>
    <w:rPr>
      <w:i/>
    </w:rPr>
  </w:style>
  <w:style w:type="paragraph" w:styleId="ae">
    <w:name w:val="header"/>
    <w:link w:val="af"/>
    <w:qFormat/>
    <w:pPr>
      <w:widowControl w:val="0"/>
      <w:overflowPunct w:val="0"/>
      <w:autoSpaceDE w:val="0"/>
      <w:autoSpaceDN w:val="0"/>
      <w:adjustRightInd w:val="0"/>
      <w:textAlignment w:val="baseline"/>
    </w:pPr>
    <w:rPr>
      <w:rFonts w:ascii="Arial" w:hAnsi="Arial"/>
      <w:b/>
      <w:sz w:val="18"/>
      <w:lang w:val="en-GB" w:eastAsia="ja-JP"/>
    </w:rPr>
  </w:style>
  <w:style w:type="paragraph" w:styleId="af0">
    <w:name w:val="table of figures"/>
    <w:basedOn w:val="a0"/>
    <w:next w:val="a0"/>
    <w:uiPriority w:val="99"/>
    <w:unhideWhenUsed/>
    <w:qFormat/>
    <w:pPr>
      <w:spacing w:after="0"/>
    </w:pPr>
    <w:rPr>
      <w:rFonts w:eastAsiaTheme="minorHAnsi"/>
      <w:lang w:val="pl-PL"/>
    </w:rPr>
  </w:style>
  <w:style w:type="paragraph" w:styleId="90">
    <w:name w:val="toc 9"/>
    <w:basedOn w:val="80"/>
    <w:next w:val="a0"/>
    <w:semiHidden/>
    <w:qFormat/>
    <w:pPr>
      <w:ind w:left="1418" w:hanging="1418"/>
    </w:pPr>
  </w:style>
  <w:style w:type="paragraph" w:styleId="af1">
    <w:name w:val="Normal (Web)"/>
    <w:basedOn w:val="a0"/>
    <w:uiPriority w:val="99"/>
    <w:unhideWhenUsed/>
    <w:qFormat/>
    <w:pPr>
      <w:spacing w:before="100" w:beforeAutospacing="1" w:after="100" w:afterAutospacing="1" w:line="240" w:lineRule="auto"/>
    </w:pPr>
    <w:rPr>
      <w:rFonts w:eastAsia="Times New Roman"/>
      <w:sz w:val="24"/>
      <w:szCs w:val="24"/>
      <w:lang w:val="en-US"/>
    </w:rPr>
  </w:style>
  <w:style w:type="paragraph" w:styleId="af2">
    <w:name w:val="annotation subject"/>
    <w:basedOn w:val="a7"/>
    <w:next w:val="a7"/>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semiHidden/>
    <w:unhideWhenUsed/>
    <w:qFormat/>
    <w:rPr>
      <w:color w:val="954F72" w:themeColor="followedHyperlink"/>
      <w:u w:val="single"/>
    </w:rPr>
  </w:style>
  <w:style w:type="character" w:styleId="af6">
    <w:name w:val="Hyperlink"/>
    <w:uiPriority w:val="99"/>
    <w:qFormat/>
    <w:rPr>
      <w:color w:val="0000FF"/>
      <w:u w:val="single"/>
    </w:rPr>
  </w:style>
  <w:style w:type="character" w:styleId="af7">
    <w:name w:val="annotation reference"/>
    <w:basedOn w:val="a1"/>
    <w:uiPriority w:val="99"/>
    <w:qFormat/>
    <w:rPr>
      <w:sz w:val="16"/>
      <w:szCs w:val="16"/>
    </w:rPr>
  </w:style>
  <w:style w:type="paragraph" w:customStyle="1" w:styleId="EQ">
    <w:name w:val="EQ"/>
    <w:basedOn w:val="a0"/>
    <w:next w:val="a0"/>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0"/>
    <w:qFormat/>
    <w:rPr>
      <w:i/>
      <w:color w:val="0000FF"/>
    </w:rPr>
  </w:style>
  <w:style w:type="character" w:customStyle="1" w:styleId="af">
    <w:name w:val="页眉 字符"/>
    <w:link w:val="ae"/>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6">
    <w:name w:val="文档结构图 字符"/>
    <w:basedOn w:val="a1"/>
    <w:link w:val="a5"/>
    <w:qFormat/>
    <w:rPr>
      <w:sz w:val="24"/>
      <w:szCs w:val="24"/>
      <w:lang w:eastAsia="en-US"/>
    </w:rPr>
  </w:style>
  <w:style w:type="character" w:customStyle="1" w:styleId="ac">
    <w:name w:val="批注框文本 字符"/>
    <w:basedOn w:val="a1"/>
    <w:link w:val="ab"/>
    <w:qFormat/>
    <w:rPr>
      <w:rFonts w:ascii="Helvetica" w:hAnsi="Helvetica"/>
      <w:sz w:val="18"/>
      <w:szCs w:val="18"/>
      <w:lang w:eastAsia="en-US"/>
    </w:rPr>
  </w:style>
  <w:style w:type="character" w:customStyle="1" w:styleId="UnresolvedMention1">
    <w:name w:val="Unresolved Mention1"/>
    <w:basedOn w:val="a1"/>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a8">
    <w:name w:val="批注文字 字符"/>
    <w:basedOn w:val="a1"/>
    <w:link w:val="a7"/>
    <w:uiPriority w:val="99"/>
    <w:qFormat/>
    <w:rPr>
      <w:lang w:eastAsia="en-US"/>
    </w:rPr>
  </w:style>
  <w:style w:type="character" w:customStyle="1" w:styleId="af3">
    <w:name w:val="批注主题 字符"/>
    <w:basedOn w:val="a8"/>
    <w:link w:val="af2"/>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a0"/>
    <w:next w:val="a0"/>
    <w:qFormat/>
    <w:pPr>
      <w:numPr>
        <w:numId w:val="3"/>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8">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af9"/>
    <w:uiPriority w:val="34"/>
    <w:qFormat/>
    <w:pPr>
      <w:spacing w:after="0"/>
      <w:ind w:left="720"/>
    </w:pPr>
    <w:rPr>
      <w:rFonts w:ascii="Calibri" w:eastAsiaTheme="minorHAnsi" w:hAnsi="Calibri" w:cs="Calibri"/>
      <w:sz w:val="22"/>
      <w:szCs w:val="22"/>
      <w:lang w:val="pl-PL"/>
    </w:rPr>
  </w:style>
  <w:style w:type="character" w:customStyle="1" w:styleId="aa">
    <w:name w:val="正文文本 字符"/>
    <w:basedOn w:val="a1"/>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af9">
    <w:name w:val="列出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8"/>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0"/>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0"/>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2">
    <w:name w:val="未处理的提及1"/>
    <w:basedOn w:val="a1"/>
    <w:uiPriority w:val="99"/>
    <w:unhideWhenUsed/>
    <w:qFormat/>
    <w:rPr>
      <w:color w:val="605E5C"/>
      <w:shd w:val="clear" w:color="auto" w:fill="E1DFDD"/>
    </w:rPr>
  </w:style>
  <w:style w:type="character" w:customStyle="1" w:styleId="13">
    <w:name w:val="@他1"/>
    <w:basedOn w:val="a1"/>
    <w:uiPriority w:val="99"/>
    <w:unhideWhenUsed/>
    <w:qFormat/>
    <w:rPr>
      <w:color w:val="2B579A"/>
      <w:shd w:val="clear" w:color="auto" w:fill="E1DFDD"/>
    </w:rPr>
  </w:style>
  <w:style w:type="paragraph" w:customStyle="1" w:styleId="emaildiscussion20">
    <w:name w:val="emaildiscussion2"/>
    <w:basedOn w:val="a0"/>
    <w:qFormat/>
    <w:pPr>
      <w:spacing w:after="0" w:line="240" w:lineRule="auto"/>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hAnsi="Arial"/>
      <w:sz w:val="36"/>
      <w:lang w:val="en-GB"/>
    </w:rPr>
  </w:style>
  <w:style w:type="character" w:customStyle="1" w:styleId="21">
    <w:name w:val="标题 2 字符"/>
    <w:link w:val="20"/>
    <w:qFormat/>
    <w:rPr>
      <w:rFonts w:ascii="Arial" w:hAnsi="Arial"/>
      <w:sz w:val="32"/>
      <w:lang w:val="en-GB"/>
    </w:rPr>
  </w:style>
  <w:style w:type="character" w:customStyle="1" w:styleId="30">
    <w:name w:val="标题 3 字符"/>
    <w:link w:val="3"/>
    <w:qFormat/>
    <w:rPr>
      <w:rFonts w:ascii="Arial" w:hAnsi="Arial"/>
      <w:sz w:val="28"/>
      <w:lang w:val="en-GB"/>
    </w:rPr>
  </w:style>
  <w:style w:type="character" w:customStyle="1" w:styleId="40">
    <w:name w:val="标题 4 字符"/>
    <w:basedOn w:val="a1"/>
    <w:link w:val="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afa">
    <w:name w:val="Placeholder Text"/>
    <w:basedOn w:val="a1"/>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5.emf"/><Relationship Id="rId10" Type="http://schemas.openxmlformats.org/officeDocument/2006/relationships/settings" Target="settings.xml"/><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2.w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2.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3.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0AB0461B-DE33-438D-B75E-2D00823B9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34</TotalTime>
  <Pages>1</Pages>
  <Words>14338</Words>
  <Characters>81731</Characters>
  <Application>Microsoft Office Word</Application>
  <DocSecurity>0</DocSecurity>
  <Lines>681</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Liu Jiaxiang</cp:lastModifiedBy>
  <cp:revision>6</cp:revision>
  <cp:lastPrinted>2020-09-15T00:04:00Z</cp:lastPrinted>
  <dcterms:created xsi:type="dcterms:W3CDTF">2020-10-09T13:12:00Z</dcterms:created>
  <dcterms:modified xsi:type="dcterms:W3CDTF">2020-10-10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